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D8E5B7" w14:textId="524460A4"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w:t>
      </w:r>
      <w:r w:rsidR="00560FBB">
        <w:rPr>
          <w:rFonts w:eastAsia="Times New Roman"/>
          <w:b/>
          <w:bCs/>
          <w:sz w:val="24"/>
          <w:szCs w:val="24"/>
        </w:rPr>
        <w:t>xxxx</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33B54021"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w:t>
      </w:r>
      <w:r w:rsidR="00560FBB">
        <w:rPr>
          <w:b/>
        </w:rPr>
        <w:t>2</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Heading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Heading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Heading2"/>
      </w:pPr>
      <w:r>
        <w:rPr>
          <w:noProof/>
          <w:lang w:val="en-US" w:eastAsia="zh-CN"/>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AF0BF1" w:rsidRDefault="00AF0BF1">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7D8ED56"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AF0BF1" w:rsidRDefault="00AF0BF1"/>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AF0BF1" w:rsidRDefault="00AF0BF1">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AF0BF1" w:rsidRDefault="00AF0BF1">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7D8ED56"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AF0BF1" w:rsidRDefault="00AF0BF1">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AF0BF1" w:rsidRDefault="00AF0BF1"/>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Pmax/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TX,max))</w:t>
            </w:r>
            <w:r>
              <w:rPr>
                <w:rFonts w:ascii="Calibri" w:eastAsia="Times New Roman" w:hAnsi="Calibri" w:cs="Calibri"/>
                <w:snapToGrid/>
                <w:color w:val="000000"/>
                <w:kern w:val="0"/>
                <w:szCs w:val="20"/>
                <w:lang w:val="en-US" w:eastAsia="en-US"/>
              </w:rPr>
              <w:br/>
              <w:t>GTX is the effective transmit antenna gain at the potential transmitter [dBi]</w:t>
            </w:r>
            <w:r>
              <w:rPr>
                <w:rFonts w:ascii="Calibri" w:eastAsia="Times New Roman" w:hAnsi="Calibri" w:cs="Calibri"/>
                <w:snapToGrid/>
                <w:color w:val="000000"/>
                <w:kern w:val="0"/>
                <w:szCs w:val="20"/>
                <w:lang w:val="en-US" w:eastAsia="en-US"/>
              </w:rPr>
              <w:br/>
              <w:t>GTX,max is the maximum effective transmit antenna gain considered for the deployment [dBi]</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r>
              <w:rPr>
                <w:rFonts w:ascii="Arial" w:eastAsia="Times New Roman" w:hAnsi="Arial" w:cs="Arial"/>
                <w:snapToGrid/>
                <w:color w:val="000000"/>
                <w:kern w:val="0"/>
                <w:sz w:val="16"/>
                <w:szCs w:val="16"/>
                <w:lang w:val="en-US" w:eastAsia="en-US"/>
              </w:rPr>
              <w:br/>
              <w:t>l Th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energy detection threshold adaptation for beam based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The ED threshold for CCA check should take into account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U and NR-U coexistence scenarios, its ED threshold can be considered to b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AF0BF1" w:rsidRDefault="00AF0BF1">
                            <w:pPr>
                              <w:rPr>
                                <w:rFonts w:eastAsia="SimSun"/>
                                <w:snapToGrid/>
                                <w:kern w:val="0"/>
                                <w:lang w:val="en-US" w:eastAsia="zh-CN"/>
                              </w:rPr>
                            </w:pPr>
                            <w:r>
                              <w:rPr>
                                <w:highlight w:val="darkYellow"/>
                                <w:lang w:eastAsia="zh-CN"/>
                              </w:rPr>
                              <w:t>Working assumption:</w:t>
                            </w:r>
                          </w:p>
                          <w:p w14:paraId="37D8ED5D" w14:textId="77777777" w:rsidR="00AF0BF1" w:rsidRDefault="00AF0BF1">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AF0BF1" w:rsidRDefault="00AF0BF1">
                      <w:pPr>
                        <w:rPr>
                          <w:rFonts w:eastAsia="SimSun"/>
                          <w:snapToGrid/>
                          <w:kern w:val="0"/>
                          <w:lang w:val="en-US" w:eastAsia="zh-CN"/>
                        </w:rPr>
                      </w:pPr>
                      <w:r>
                        <w:rPr>
                          <w:highlight w:val="darkYellow"/>
                          <w:lang w:eastAsia="zh-CN"/>
                        </w:rPr>
                        <w:t>Working assumption:</w:t>
                      </w:r>
                    </w:p>
                    <w:p w14:paraId="37D8ED5D" w14:textId="77777777" w:rsidR="00AF0BF1" w:rsidRDefault="00AF0BF1">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Pout in EDT determination, define Pout as at least the maximum of beam-specific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G PUSCH configuration and operation is investigated in light of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Heading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AT&amp;T, CATT, Huawei, Intel, Interdigital, LG, NEC, Qualcomm, OPPO, Spreadtrum, Vivo, ZTE</w:t>
      </w:r>
      <w:r w:rsidR="00007B83">
        <w:t>, Futurewei</w:t>
      </w:r>
      <w:r>
        <w:t>) are proposing to modify Energy Detection based computation to include transmit beamforming and sensing beam. 2 companies (Nokia and Ericsson) are against this.</w:t>
      </w:r>
    </w:p>
    <w:p w14:paraId="37D8E61C" w14:textId="77777777" w:rsidR="006C7ECB" w:rsidRDefault="006C7ECB"/>
    <w:p w14:paraId="37D8E61D" w14:textId="3B43D47E" w:rsidR="006C7ECB" w:rsidRDefault="00A01006">
      <w:pPr>
        <w:pStyle w:val="discussionpoint"/>
      </w:pPr>
      <w:r>
        <w:t xml:space="preserve">Discussion 2.1.1-1 </w:t>
      </w:r>
      <w:r w:rsidR="00C06962">
        <w:t>(closed)</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ListParagraph"/>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ListParagraph"/>
        <w:numPr>
          <w:ilvl w:val="1"/>
          <w:numId w:val="15"/>
        </w:numPr>
        <w:rPr>
          <w:lang w:eastAsia="en-US"/>
        </w:rPr>
      </w:pPr>
      <w:r>
        <w:rPr>
          <w:lang w:eastAsia="en-US"/>
        </w:rPr>
        <w:t>FFS how to adjust</w:t>
      </w:r>
    </w:p>
    <w:p w14:paraId="6F3DC2B0" w14:textId="0C04AB85" w:rsidR="00586217" w:rsidRDefault="00586217">
      <w:pPr>
        <w:pStyle w:val="ListParagraph"/>
        <w:numPr>
          <w:ilvl w:val="1"/>
          <w:numId w:val="15"/>
        </w:numPr>
        <w:rPr>
          <w:lang w:eastAsia="en-US"/>
        </w:rPr>
      </w:pPr>
      <w:r>
        <w:rPr>
          <w:lang w:eastAsia="en-US"/>
        </w:rPr>
        <w:t>Support: ZTE, Intel, vivo, Apple, Futurewei, NEC, InterDigital, Huawei, Samsung</w:t>
      </w:r>
      <w:r w:rsidR="00114F09">
        <w:rPr>
          <w:lang w:eastAsia="en-US"/>
        </w:rPr>
        <w:t>, AT&amp;T, Oppo</w:t>
      </w:r>
      <w:r w:rsidR="00C937A8">
        <w:rPr>
          <w:lang w:eastAsia="en-US"/>
        </w:rPr>
        <w:t>, Spreadtrum, CATT, LG</w:t>
      </w:r>
    </w:p>
    <w:p w14:paraId="37D8E621" w14:textId="4A3ED7D6" w:rsidR="006C7ECB" w:rsidRDefault="00A01006">
      <w:pPr>
        <w:pStyle w:val="ListParagraph"/>
        <w:numPr>
          <w:ilvl w:val="0"/>
          <w:numId w:val="15"/>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67EB0754" w14:textId="7D3A06E0" w:rsidR="00586217" w:rsidRDefault="00586217" w:rsidP="00586217">
      <w:pPr>
        <w:pStyle w:val="ListParagraph"/>
        <w:numPr>
          <w:ilvl w:val="1"/>
          <w:numId w:val="15"/>
        </w:numPr>
        <w:rPr>
          <w:lang w:eastAsia="en-US"/>
        </w:rPr>
      </w:pPr>
      <w:r>
        <w:rPr>
          <w:lang w:eastAsia="en-US"/>
        </w:rPr>
        <w:t xml:space="preserve">Support: Nokia, Charter, Ericsson, </w:t>
      </w:r>
    </w:p>
    <w:p w14:paraId="37D8E622" w14:textId="73A47BFD" w:rsidR="006C7ECB" w:rsidRDefault="006C7ECB">
      <w:pPr>
        <w:rPr>
          <w:lang w:eastAsia="en-US"/>
        </w:rPr>
      </w:pPr>
    </w:p>
    <w:p w14:paraId="083585A3" w14:textId="7B3FD189" w:rsidR="00560FBB" w:rsidRDefault="00560FBB">
      <w:pPr>
        <w:rPr>
          <w:lang w:eastAsia="en-US"/>
        </w:rPr>
      </w:pPr>
      <w:r>
        <w:rPr>
          <w:lang w:eastAsia="en-US"/>
        </w:rPr>
        <w:t>Moderator conclusion: There is majority support for Alt A, but not likely we can converge</w:t>
      </w:r>
      <w:r w:rsidR="00C06962">
        <w:rPr>
          <w:lang w:eastAsia="en-US"/>
        </w:rPr>
        <w:t>.</w:t>
      </w:r>
    </w:p>
    <w:tbl>
      <w:tblPr>
        <w:tblStyle w:val="TableGrid"/>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Alt B. We do not see a benefit is defining more strict EDT definitions than what the ETSI harmonized standard requires.</w:t>
            </w:r>
          </w:p>
          <w:p w14:paraId="37D8E628" w14:textId="77777777" w:rsidR="006C7ECB" w:rsidRDefault="00A01006">
            <w:pPr>
              <w:rPr>
                <w:lang w:val="en-US" w:eastAsia="en-US"/>
              </w:rPr>
            </w:pPr>
            <w:r>
              <w:rPr>
                <w:lang w:val="en-US" w:eastAsia="en-US"/>
              </w:rPr>
              <w:t>Directivity of transmissions is considered in ETSI EN 303 722, and the new work item EN 303 753. In these cases, LBT is not required at all, provided that certain conditions for e.g. antenna gain are fulfilled.</w:t>
            </w:r>
          </w:p>
          <w:p w14:paraId="37D8E629" w14:textId="77777777" w:rsidR="006C7ECB" w:rsidRDefault="00A01006">
            <w:pPr>
              <w:rPr>
                <w:lang w:val="en-US" w:eastAsia="en-US"/>
              </w:rPr>
            </w:pPr>
            <w:r>
              <w:rPr>
                <w:lang w:val="en-US" w:eastAsia="en-US"/>
              </w:rPr>
              <w:t>On the contrary ETSI EN 302 567 does not acknowledge any relationship between the beamwidth and the EDT. Since EDT cannot be increased above the value given by the formula 4.2.5.3 in 302567, consideration of the beamwidth in EDT calculation could only result in reduced EDT for wider beams. Therefore, for a device operation acco</w:t>
            </w:r>
            <w:r>
              <w:rPr>
                <w:lang w:val="en-US" w:eastAsia="en-US"/>
              </w:rPr>
              <w:lastRenderedPageBreak/>
              <w:t>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ZTE, Sanechips</w:t>
            </w:r>
          </w:p>
        </w:tc>
        <w:tc>
          <w:tcPr>
            <w:tcW w:w="7099" w:type="dxa"/>
          </w:tcPr>
          <w:p w14:paraId="37D8E632" w14:textId="77777777" w:rsidR="006C7ECB" w:rsidRDefault="00A01006">
            <w:pPr>
              <w:rPr>
                <w:lang w:val="en-US" w:eastAsia="en-US"/>
              </w:rPr>
            </w:pPr>
            <w:r>
              <w:rPr>
                <w:rFonts w:hint="eastAsia"/>
                <w:lang w:val="en-US" w:eastAsia="zh-CN"/>
              </w:rPr>
              <w:t>We support Alt A, especially for the case that the sensing beam is inconsistent with the transmission beam. In order to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overperform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r>
              <w:rPr>
                <w:lang w:val="en-US" w:eastAsia="en-US"/>
              </w:rPr>
              <w:t>Futurewei</w:t>
            </w:r>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relation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r w:rsidRPr="004245E3">
              <w:rPr>
                <w:lang w:eastAsia="en-US"/>
              </w:rPr>
              <w:t>InterDigital</w:t>
            </w:r>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Huawei, HiSilicon</w:t>
            </w:r>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clude transmit beamforming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due to the fact that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w:t>
            </w:r>
            <w:r>
              <w:rPr>
                <w:lang w:val="en-US" w:eastAsia="en-US"/>
              </w:rPr>
              <w:lastRenderedPageBreak/>
              <w:t xml:space="preserve">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ListParagraph"/>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So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Given that it can have different transmission power for different RATs operating on the 60GHz unlicensed band, in order to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B04904">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B04904">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B04904">
            <w:pPr>
              <w:rPr>
                <w:lang w:val="en-US" w:eastAsia="en-US"/>
              </w:rPr>
            </w:pPr>
            <w:r>
              <w:rPr>
                <w:lang w:val="en-US" w:eastAsia="en-US"/>
              </w:rPr>
              <w:t>We support Alt A</w:t>
            </w:r>
            <w:r w:rsidRPr="00F20D73">
              <w:rPr>
                <w:lang w:val="en-US" w:eastAsia="en-US"/>
              </w:rPr>
              <w:t>.</w:t>
            </w:r>
          </w:p>
          <w:p w14:paraId="74E23A4B" w14:textId="77777777" w:rsidR="00072718" w:rsidRDefault="00072718" w:rsidP="00B04904">
            <w:pPr>
              <w:rPr>
                <w:lang w:eastAsia="en-US"/>
              </w:rPr>
            </w:pPr>
            <w:r w:rsidRPr="00F20D73">
              <w:rPr>
                <w:lang w:val="en-US" w:eastAsia="en-US"/>
              </w:rPr>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246DE18A" w:rsidR="006C7ECB" w:rsidRDefault="00A01006">
      <w:pPr>
        <w:pStyle w:val="discussionpoint"/>
      </w:pPr>
      <w:r>
        <w:t xml:space="preserve">Proposal 2.1.1-2 </w:t>
      </w:r>
      <w:r w:rsidR="00560FBB">
        <w:t>(closed)</w:t>
      </w:r>
    </w:p>
    <w:p w14:paraId="0F7B3D9C" w14:textId="77777777" w:rsidR="00586217" w:rsidRDefault="00A01006">
      <w:r>
        <w:t xml:space="preserve">Confirm the working assumption </w:t>
      </w:r>
    </w:p>
    <w:p w14:paraId="37D8E638" w14:textId="7F084901" w:rsidR="006C7ECB" w:rsidRDefault="00586217" w:rsidP="00586217">
      <w:pPr>
        <w:pStyle w:val="ListParagraph"/>
        <w:numPr>
          <w:ilvl w:val="0"/>
          <w:numId w:val="15"/>
        </w:numPr>
      </w:pPr>
      <w:r>
        <w:lastRenderedPageBreak/>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ListParagraph"/>
        <w:numPr>
          <w:ilvl w:val="1"/>
          <w:numId w:val="15"/>
        </w:numPr>
        <w:rPr>
          <w:lang w:eastAsia="en-US"/>
        </w:rPr>
      </w:pPr>
      <w:r>
        <w:rPr>
          <w:lang w:eastAsia="en-US"/>
        </w:rPr>
        <w:t>FFS: For COT sharing case, if the maximum EIRP of the responding device needs to be considered for EDT determination</w:t>
      </w:r>
    </w:p>
    <w:p w14:paraId="197E7231" w14:textId="2296CEB6" w:rsidR="00586217" w:rsidRDefault="00586217" w:rsidP="00586217">
      <w:pPr>
        <w:pStyle w:val="ListParagraph"/>
        <w:numPr>
          <w:ilvl w:val="1"/>
          <w:numId w:val="15"/>
        </w:numPr>
        <w:rPr>
          <w:lang w:eastAsia="en-US"/>
        </w:rPr>
      </w:pPr>
      <w:r>
        <w:rPr>
          <w:lang w:eastAsia="en-US"/>
        </w:rPr>
        <w:t>Support: Lenovo, Intel (no need for FFS), vivo (no need for FFS), Apple, NEC, Ericsson, Convida, Huawei (no need for FFS), Samsung</w:t>
      </w:r>
      <w:r w:rsidR="00114F09">
        <w:rPr>
          <w:lang w:eastAsia="en-US"/>
        </w:rPr>
        <w:t>, Oppo</w:t>
      </w:r>
      <w:r w:rsidR="00DB4980">
        <w:rPr>
          <w:lang w:eastAsia="en-US"/>
        </w:rPr>
        <w:t>, WILUS</w:t>
      </w:r>
      <w:r w:rsidR="00C937A8">
        <w:rPr>
          <w:lang w:eastAsia="en-US"/>
        </w:rPr>
        <w:t>, Spreadtrum, LG</w:t>
      </w:r>
    </w:p>
    <w:p w14:paraId="614B6A9B" w14:textId="31E0A2EC" w:rsidR="00586217" w:rsidRPr="00586217" w:rsidRDefault="00586217" w:rsidP="00586217">
      <w:pPr>
        <w:pStyle w:val="ListParagraph"/>
        <w:numPr>
          <w:ilvl w:val="0"/>
          <w:numId w:val="15"/>
        </w:numPr>
        <w:rPr>
          <w:lang w:eastAsia="en-US"/>
        </w:rPr>
      </w:pPr>
      <w:r w:rsidRPr="00586217">
        <w:rPr>
          <w:lang w:eastAsia="en-US"/>
        </w:rPr>
        <w:t xml:space="preserve">Nokia </w:t>
      </w:r>
      <w:r>
        <w:rPr>
          <w:lang w:eastAsia="en-US"/>
        </w:rPr>
        <w:t xml:space="preserve">version: </w:t>
      </w:r>
      <w:r w:rsidRPr="00586217">
        <w:rPr>
          <w:lang w:eastAsia="en-US"/>
        </w:rPr>
        <w:t>For Pout in EDT determination, define Pout as at least the maximum of beam-specific mean EIRPs of the node determining EDT during a COT.</w:t>
      </w:r>
    </w:p>
    <w:p w14:paraId="0A890810" w14:textId="42AC49E2" w:rsidR="00586217" w:rsidRDefault="00586217" w:rsidP="00586217">
      <w:pPr>
        <w:pStyle w:val="ListParagraph"/>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ListParagraph"/>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ListParagraph"/>
        <w:numPr>
          <w:ilvl w:val="1"/>
          <w:numId w:val="15"/>
        </w:numPr>
        <w:rPr>
          <w:lang w:eastAsia="en-US"/>
        </w:rPr>
      </w:pPr>
      <w:r>
        <w:rPr>
          <w:lang w:eastAsia="en-US"/>
        </w:rPr>
        <w:t>Support: ZTE</w:t>
      </w:r>
    </w:p>
    <w:p w14:paraId="0311F95D" w14:textId="1B08894A" w:rsidR="00586217" w:rsidRDefault="00586217" w:rsidP="00586217">
      <w:pPr>
        <w:pStyle w:val="ListParagraph"/>
        <w:numPr>
          <w:ilvl w:val="0"/>
          <w:numId w:val="15"/>
        </w:numPr>
        <w:rPr>
          <w:lang w:eastAsia="en-US"/>
        </w:rPr>
      </w:pPr>
      <w:r>
        <w:rPr>
          <w:lang w:eastAsia="en-US"/>
        </w:rPr>
        <w:t>Futurewei version: For Pout in EDT determination, define Pout as the maximum EIRP among intended set of transmit beams of the node determining EDT during a COT.</w:t>
      </w:r>
    </w:p>
    <w:p w14:paraId="6726430E" w14:textId="1B690DA5" w:rsidR="00586217" w:rsidRDefault="00586217" w:rsidP="00586217">
      <w:pPr>
        <w:pStyle w:val="ListParagraph"/>
        <w:numPr>
          <w:ilvl w:val="1"/>
          <w:numId w:val="15"/>
        </w:numPr>
        <w:rPr>
          <w:lang w:eastAsia="en-US"/>
        </w:rPr>
      </w:pPr>
      <w:r>
        <w:rPr>
          <w:lang w:eastAsia="en-US"/>
        </w:rPr>
        <w:t>Support: Futurewei</w:t>
      </w:r>
    </w:p>
    <w:p w14:paraId="21697A29" w14:textId="3A630223" w:rsidR="00C937A8" w:rsidRDefault="00C937A8" w:rsidP="00C937A8">
      <w:pPr>
        <w:pStyle w:val="ListParagraph"/>
        <w:numPr>
          <w:ilvl w:val="0"/>
          <w:numId w:val="15"/>
        </w:numPr>
        <w:rPr>
          <w:lang w:eastAsia="en-US"/>
        </w:rPr>
      </w:pPr>
      <w:r>
        <w:rPr>
          <w:lang w:eastAsia="en-US"/>
        </w:rPr>
        <w:t xml:space="preserve">CATT version: </w:t>
      </w:r>
      <w:r w:rsidRPr="00C937A8">
        <w:rPr>
          <w:lang w:eastAsia="en-US"/>
        </w:rPr>
        <w:t>For Pout in EDT determination, define Pout as the maximum of mean EIRPs of the node determining EDT during the transmission bursts in a COT.</w:t>
      </w:r>
    </w:p>
    <w:p w14:paraId="0355D6FB" w14:textId="03AC2211" w:rsidR="00C937A8" w:rsidRDefault="00C937A8" w:rsidP="00C937A8">
      <w:pPr>
        <w:pStyle w:val="ListParagraph"/>
        <w:numPr>
          <w:ilvl w:val="1"/>
          <w:numId w:val="15"/>
        </w:numPr>
        <w:rPr>
          <w:lang w:eastAsia="en-US"/>
        </w:rPr>
      </w:pPr>
      <w:r>
        <w:rPr>
          <w:lang w:eastAsia="en-US"/>
        </w:rPr>
        <w:t>Support: CATT</w:t>
      </w:r>
    </w:p>
    <w:p w14:paraId="53467DFA" w14:textId="67831809" w:rsidR="00586217" w:rsidRPr="00586217" w:rsidRDefault="00560FBB" w:rsidP="00560FBB">
      <w:pPr>
        <w:rPr>
          <w:lang w:eastAsia="en-US"/>
        </w:rPr>
      </w:pPr>
      <w:r>
        <w:rPr>
          <w:lang w:eastAsia="en-US"/>
        </w:rPr>
        <w:t>Moderator comment: Continue discussion in the 2</w:t>
      </w:r>
      <w:r w:rsidRPr="00560FBB">
        <w:rPr>
          <w:vertAlign w:val="superscript"/>
          <w:lang w:eastAsia="en-US"/>
        </w:rPr>
        <w:t>nd</w:t>
      </w:r>
      <w:r>
        <w:rPr>
          <w:lang w:eastAsia="en-US"/>
        </w:rPr>
        <w:t xml:space="preserve"> round.</w:t>
      </w:r>
    </w:p>
    <w:p w14:paraId="37D8E63A"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ListParagraph"/>
              <w:numPr>
                <w:ilvl w:val="0"/>
                <w:numId w:val="16"/>
              </w:numPr>
              <w:rPr>
                <w:rFonts w:eastAsia="Batang"/>
                <w:kern w:val="2"/>
                <w:lang w:eastAsia="en-US"/>
              </w:rPr>
            </w:pPr>
            <w:r w:rsidRPr="005B4B1B">
              <w:rPr>
                <w:rFonts w:eastAsia="Batang"/>
                <w:kern w:val="2"/>
                <w:lang w:eastAsia="en-US"/>
              </w:rPr>
              <w:t>For Pout in EDT determination, define Pout as at least the maximum of beam-specific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i.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ZTE, Sanechips</w:t>
            </w:r>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Isotropically Radiated Power(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In order to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We support to confirm the WA. For COT sharing case, it is not necessary to take into account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lastRenderedPageBreak/>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r>
              <w:rPr>
                <w:lang w:eastAsia="en-US"/>
              </w:rPr>
              <w:t>Futurewei</w:t>
            </w:r>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to confirm the working assupmtion.</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r>
              <w:rPr>
                <w:lang w:eastAsia="en-US"/>
              </w:rPr>
              <w:t>Convida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Huawei, HiSilicon</w:t>
            </w:r>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subclause 4.2.2.1 of the HS EN 302 567 only considers the EIRP of the equipment during a transmission burst before which the equipment is required to perform the CCA check according to subclause 4.2.5.3. It is noted though that transmissions from a responding equipment within the initiated COT are allowed by the same subclaus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lead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B04904">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the mean equivalent isotropically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B04904">
            <w:pPr>
              <w:pStyle w:val="ListParagraph"/>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B04904">
            <w:pPr>
              <w:rPr>
                <w:rFonts w:eastAsia="Malgun Gothic"/>
              </w:rPr>
            </w:pPr>
            <w:r>
              <w:rPr>
                <w:rFonts w:eastAsia="Malgun Gothic" w:hint="eastAsia"/>
              </w:rPr>
              <w:t>LG</w:t>
            </w:r>
          </w:p>
        </w:tc>
        <w:tc>
          <w:tcPr>
            <w:tcW w:w="6937" w:type="dxa"/>
          </w:tcPr>
          <w:p w14:paraId="7D35E772" w14:textId="77777777" w:rsidR="00072718" w:rsidRPr="009222C4" w:rsidRDefault="00072718" w:rsidP="00B04904">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T</w:t>
            </w:r>
            <w:r w:rsidRPr="00FC06E6">
              <w:rPr>
                <w:lang w:eastAsia="en-US"/>
              </w:rPr>
              <w:lastRenderedPageBreak/>
              <w:t xml:space="preserve"> calculation may be suddenly scheduled in the middle of the COT. Therefore, it is necessary to take this into account when calculating the EDT based on max EIRP.</w:t>
            </w:r>
          </w:p>
        </w:tc>
      </w:tr>
    </w:tbl>
    <w:p w14:paraId="2D2041A4" w14:textId="77777777" w:rsidR="00560FBB" w:rsidRDefault="00560FBB" w:rsidP="00560FBB">
      <w:pPr>
        <w:pStyle w:val="Heading3"/>
      </w:pPr>
      <w:r>
        <w:lastRenderedPageBreak/>
        <w:t>Second Round Discussion</w:t>
      </w:r>
    </w:p>
    <w:p w14:paraId="659B5491" w14:textId="547D6265" w:rsidR="00560FBB" w:rsidRDefault="00560FBB" w:rsidP="00560FBB">
      <w:pPr>
        <w:pStyle w:val="discussionpoint"/>
      </w:pPr>
      <w:r>
        <w:t>Proposal 2.1.2-1</w:t>
      </w:r>
    </w:p>
    <w:p w14:paraId="130835D1" w14:textId="7E2EA17D" w:rsidR="00560FBB" w:rsidRDefault="00560FBB" w:rsidP="00560FBB">
      <w:r>
        <w:t xml:space="preserve">Confirm the working assumption </w:t>
      </w:r>
      <w:r w:rsidR="00C06962">
        <w:t xml:space="preserve">on Pout definition in RAN1 #104bis-e </w:t>
      </w:r>
      <w:r>
        <w:t>with the following updates:</w:t>
      </w:r>
    </w:p>
    <w:p w14:paraId="4F0CEF25" w14:textId="5DF6414D" w:rsidR="00560FBB" w:rsidRPr="00C06962" w:rsidRDefault="00560FBB" w:rsidP="00560FBB">
      <w:pPr>
        <w:pStyle w:val="ListParagraph"/>
        <w:numPr>
          <w:ilvl w:val="0"/>
          <w:numId w:val="15"/>
        </w:numPr>
        <w:rPr>
          <w:lang w:eastAsia="en-US"/>
        </w:rPr>
      </w:pPr>
      <w:r w:rsidRPr="00C06962">
        <w:t xml:space="preserve">For Pout in EDT determination at the node initiating the COT, define Pout </w:t>
      </w:r>
      <w:r w:rsidR="00C06962" w:rsidRPr="00C06962">
        <w:t xml:space="preserve">to be at least </w:t>
      </w:r>
      <w:r w:rsidRPr="00C06962">
        <w:t xml:space="preserve">the maximum of mean EIRP of each transmission burst during the COT. </w:t>
      </w:r>
    </w:p>
    <w:p w14:paraId="37D8E652" w14:textId="5A63005E" w:rsidR="006C7ECB" w:rsidRDefault="00560FBB">
      <w:pPr>
        <w:rPr>
          <w:lang w:eastAsia="en-US"/>
        </w:rPr>
      </w:pPr>
      <w:r>
        <w:rPr>
          <w:lang w:eastAsia="en-US"/>
        </w:rPr>
        <w:t>Moderator comments:</w:t>
      </w:r>
    </w:p>
    <w:p w14:paraId="2311F83B" w14:textId="1DEB6E13" w:rsidR="00560FBB" w:rsidRDefault="00C06962" w:rsidP="00560FBB">
      <w:pPr>
        <w:pStyle w:val="ListParagraph"/>
        <w:numPr>
          <w:ilvl w:val="0"/>
          <w:numId w:val="15"/>
        </w:numPr>
        <w:rPr>
          <w:lang w:eastAsia="en-US"/>
        </w:rPr>
      </w:pPr>
      <w:r>
        <w:rPr>
          <w:lang w:eastAsia="en-US"/>
        </w:rPr>
        <w:t>There is consensus to add the FFS in proposal 2.1.1-1 but there are companies prefer to keep the COT sharing case Pout discussion open. So I added “at least” above to capture</w:t>
      </w:r>
    </w:p>
    <w:p w14:paraId="6BEA9F26" w14:textId="0A52A3D6" w:rsidR="00C06962" w:rsidRDefault="00C06962" w:rsidP="00C06962">
      <w:pPr>
        <w:pStyle w:val="ListParagraph"/>
        <w:numPr>
          <w:ilvl w:val="1"/>
          <w:numId w:val="15"/>
        </w:numPr>
        <w:rPr>
          <w:lang w:eastAsia="en-US"/>
        </w:rPr>
      </w:pPr>
      <w:r>
        <w:rPr>
          <w:lang w:eastAsia="en-US"/>
        </w:rPr>
        <w:t>The node can always pick a larger Pout to be conservative as implementation</w:t>
      </w:r>
    </w:p>
    <w:p w14:paraId="1F63FDDE" w14:textId="22C72967" w:rsidR="00C06962" w:rsidRDefault="00C06962" w:rsidP="00C06962">
      <w:pPr>
        <w:pStyle w:val="ListParagraph"/>
        <w:numPr>
          <w:ilvl w:val="1"/>
          <w:numId w:val="15"/>
        </w:numPr>
        <w:rPr>
          <w:lang w:eastAsia="en-US"/>
        </w:rPr>
      </w:pPr>
      <w:r>
        <w:rPr>
          <w:lang w:eastAsia="en-US"/>
        </w:rPr>
        <w:t>Keep the discussion open if larger Pout can be considered for the COT sharing case if COT sharing node is using a larger EIRP than the COT initiating node</w:t>
      </w:r>
    </w:p>
    <w:p w14:paraId="0AB30AA7" w14:textId="11CF2474" w:rsidR="00C06962" w:rsidRDefault="00C06962" w:rsidP="00C06962">
      <w:pPr>
        <w:pStyle w:val="ListParagraph"/>
        <w:numPr>
          <w:ilvl w:val="0"/>
          <w:numId w:val="15"/>
        </w:numPr>
        <w:rPr>
          <w:lang w:eastAsia="en-US"/>
        </w:rPr>
      </w:pPr>
      <w:r>
        <w:rPr>
          <w:lang w:eastAsia="en-US"/>
        </w:rPr>
        <w:t>Do we allow overlapping COT will be a separate discussion in the next proposal</w:t>
      </w:r>
    </w:p>
    <w:p w14:paraId="52B641E4" w14:textId="00B3F5B5" w:rsidR="00C06962" w:rsidRDefault="00C06962" w:rsidP="00C06962">
      <w:pPr>
        <w:rPr>
          <w:lang w:eastAsia="en-US"/>
        </w:rPr>
      </w:pPr>
    </w:p>
    <w:tbl>
      <w:tblPr>
        <w:tblStyle w:val="TableGrid"/>
        <w:tblW w:w="0" w:type="auto"/>
        <w:tblLook w:val="04A0" w:firstRow="1" w:lastRow="0" w:firstColumn="1" w:lastColumn="0" w:noHBand="0" w:noVBand="1"/>
      </w:tblPr>
      <w:tblGrid>
        <w:gridCol w:w="2425"/>
        <w:gridCol w:w="6937"/>
      </w:tblGrid>
      <w:tr w:rsidR="00C06962" w14:paraId="595AFC20" w14:textId="77777777" w:rsidTr="00AF0BF1">
        <w:tc>
          <w:tcPr>
            <w:tcW w:w="2425" w:type="dxa"/>
          </w:tcPr>
          <w:p w14:paraId="12E6D152" w14:textId="77777777" w:rsidR="00C06962" w:rsidRDefault="00C06962" w:rsidP="00AF0BF1">
            <w:pPr>
              <w:rPr>
                <w:lang w:eastAsia="en-US"/>
              </w:rPr>
            </w:pPr>
            <w:r>
              <w:rPr>
                <w:lang w:eastAsia="en-US"/>
              </w:rPr>
              <w:t>Company</w:t>
            </w:r>
          </w:p>
        </w:tc>
        <w:tc>
          <w:tcPr>
            <w:tcW w:w="6937" w:type="dxa"/>
          </w:tcPr>
          <w:p w14:paraId="3BF8F850" w14:textId="77777777" w:rsidR="00C06962" w:rsidRDefault="00C06962" w:rsidP="00AF0BF1">
            <w:pPr>
              <w:rPr>
                <w:lang w:eastAsia="en-US"/>
              </w:rPr>
            </w:pPr>
            <w:r>
              <w:rPr>
                <w:lang w:eastAsia="en-US"/>
              </w:rPr>
              <w:t>View</w:t>
            </w:r>
          </w:p>
        </w:tc>
      </w:tr>
      <w:tr w:rsidR="00C06962" w14:paraId="4D2F7A29" w14:textId="77777777" w:rsidTr="00AF0BF1">
        <w:tc>
          <w:tcPr>
            <w:tcW w:w="2425" w:type="dxa"/>
          </w:tcPr>
          <w:p w14:paraId="12873EBB" w14:textId="4C1F7DD8" w:rsidR="00C06962" w:rsidRDefault="001B269E" w:rsidP="00AF0BF1">
            <w:pPr>
              <w:rPr>
                <w:lang w:eastAsia="en-US"/>
              </w:rPr>
            </w:pPr>
            <w:r>
              <w:rPr>
                <w:lang w:eastAsia="en-US"/>
              </w:rPr>
              <w:t>Apple</w:t>
            </w:r>
          </w:p>
        </w:tc>
        <w:tc>
          <w:tcPr>
            <w:tcW w:w="6937" w:type="dxa"/>
          </w:tcPr>
          <w:p w14:paraId="724E9ED0" w14:textId="6E06BB2C" w:rsidR="00C06962" w:rsidRDefault="001B269E" w:rsidP="00AF0BF1">
            <w:pPr>
              <w:rPr>
                <w:lang w:eastAsia="en-US"/>
              </w:rPr>
            </w:pPr>
            <w:r>
              <w:rPr>
                <w:lang w:eastAsia="en-US"/>
              </w:rPr>
              <w:t xml:space="preserve">Support the proposal </w:t>
            </w:r>
          </w:p>
        </w:tc>
      </w:tr>
      <w:tr w:rsidR="000E6654" w14:paraId="4EB86DFF" w14:textId="77777777" w:rsidTr="00AF0BF1">
        <w:tc>
          <w:tcPr>
            <w:tcW w:w="2425" w:type="dxa"/>
          </w:tcPr>
          <w:p w14:paraId="42B82D02" w14:textId="380D12CF" w:rsidR="000E6654" w:rsidRDefault="000E6654" w:rsidP="00AF0BF1">
            <w:pPr>
              <w:rPr>
                <w:lang w:eastAsia="en-US"/>
              </w:rPr>
            </w:pPr>
            <w:r>
              <w:rPr>
                <w:lang w:eastAsia="en-US"/>
              </w:rPr>
              <w:t>Lenovo, Motorola Mobility</w:t>
            </w:r>
          </w:p>
        </w:tc>
        <w:tc>
          <w:tcPr>
            <w:tcW w:w="6937" w:type="dxa"/>
          </w:tcPr>
          <w:p w14:paraId="2EA36DCF" w14:textId="001533CF" w:rsidR="000E6654" w:rsidRDefault="000E6654" w:rsidP="00AF0BF1">
            <w:pPr>
              <w:rPr>
                <w:lang w:eastAsia="en-US"/>
              </w:rPr>
            </w:pPr>
            <w:r>
              <w:rPr>
                <w:lang w:eastAsia="en-US"/>
              </w:rPr>
              <w:t>We are fine with the proposa</w:t>
            </w:r>
            <w:r w:rsidR="000F1A66">
              <w:rPr>
                <w:lang w:eastAsia="en-US"/>
              </w:rPr>
              <w:t>l</w:t>
            </w:r>
          </w:p>
        </w:tc>
      </w:tr>
    </w:tbl>
    <w:p w14:paraId="12E5BF41" w14:textId="77777777" w:rsidR="00C06962" w:rsidRDefault="00C06962" w:rsidP="00C06962">
      <w:pPr>
        <w:rPr>
          <w:lang w:eastAsia="en-US"/>
        </w:rPr>
      </w:pPr>
    </w:p>
    <w:p w14:paraId="2D4A82B5" w14:textId="35DBFD87" w:rsidR="00C06962" w:rsidRDefault="00C06962" w:rsidP="00C06962">
      <w:pPr>
        <w:pStyle w:val="discussionpoint"/>
      </w:pPr>
      <w:r>
        <w:t>Proposal 2.1.2-2</w:t>
      </w:r>
    </w:p>
    <w:p w14:paraId="539A0766" w14:textId="2789C529" w:rsidR="00C06962" w:rsidRDefault="00C06962" w:rsidP="00C06962">
      <w:r>
        <w:t>Please provide your view if a node can initiate two (or more) (partially) overlapping COT in two different beams</w:t>
      </w:r>
    </w:p>
    <w:p w14:paraId="61D477DC" w14:textId="29C71BF8" w:rsidR="00C06962" w:rsidRDefault="00C06962" w:rsidP="00C06962">
      <w:pPr>
        <w:pStyle w:val="ListParagraph"/>
        <w:numPr>
          <w:ilvl w:val="0"/>
          <w:numId w:val="34"/>
        </w:numPr>
      </w:pPr>
      <w:r>
        <w:t>Support:</w:t>
      </w:r>
    </w:p>
    <w:p w14:paraId="5688B569" w14:textId="2960D8B6" w:rsidR="00C06962" w:rsidRDefault="00C06962" w:rsidP="00C06962">
      <w:pPr>
        <w:pStyle w:val="ListParagraph"/>
        <w:numPr>
          <w:ilvl w:val="0"/>
          <w:numId w:val="34"/>
        </w:numPr>
      </w:pPr>
      <w:r>
        <w:t>Not support:</w:t>
      </w:r>
    </w:p>
    <w:p w14:paraId="03669783" w14:textId="77777777" w:rsidR="00C06962" w:rsidRDefault="00C06962" w:rsidP="00C06962"/>
    <w:tbl>
      <w:tblPr>
        <w:tblStyle w:val="TableGrid"/>
        <w:tblW w:w="0" w:type="auto"/>
        <w:tblLook w:val="04A0" w:firstRow="1" w:lastRow="0" w:firstColumn="1" w:lastColumn="0" w:noHBand="0" w:noVBand="1"/>
      </w:tblPr>
      <w:tblGrid>
        <w:gridCol w:w="2425"/>
        <w:gridCol w:w="6937"/>
      </w:tblGrid>
      <w:tr w:rsidR="00C06962" w14:paraId="1DCD21F6" w14:textId="77777777" w:rsidTr="00AF0BF1">
        <w:tc>
          <w:tcPr>
            <w:tcW w:w="2425" w:type="dxa"/>
          </w:tcPr>
          <w:p w14:paraId="3FC7D62D" w14:textId="77777777" w:rsidR="00C06962" w:rsidRDefault="00C06962" w:rsidP="00AF0BF1">
            <w:pPr>
              <w:rPr>
                <w:lang w:eastAsia="en-US"/>
              </w:rPr>
            </w:pPr>
            <w:r>
              <w:rPr>
                <w:lang w:eastAsia="en-US"/>
              </w:rPr>
              <w:t>Company</w:t>
            </w:r>
          </w:p>
        </w:tc>
        <w:tc>
          <w:tcPr>
            <w:tcW w:w="6937" w:type="dxa"/>
          </w:tcPr>
          <w:p w14:paraId="70704327" w14:textId="77777777" w:rsidR="00C06962" w:rsidRDefault="00C06962" w:rsidP="00AF0BF1">
            <w:pPr>
              <w:rPr>
                <w:lang w:eastAsia="en-US"/>
              </w:rPr>
            </w:pPr>
            <w:r>
              <w:rPr>
                <w:lang w:eastAsia="en-US"/>
              </w:rPr>
              <w:t>View</w:t>
            </w:r>
          </w:p>
        </w:tc>
      </w:tr>
      <w:tr w:rsidR="00C06962" w14:paraId="69224C29" w14:textId="77777777" w:rsidTr="00AF0BF1">
        <w:tc>
          <w:tcPr>
            <w:tcW w:w="2425" w:type="dxa"/>
          </w:tcPr>
          <w:p w14:paraId="619C9855" w14:textId="30AB3C56" w:rsidR="00C06962" w:rsidRDefault="001B269E" w:rsidP="00AF0BF1">
            <w:pPr>
              <w:rPr>
                <w:lang w:eastAsia="en-US"/>
              </w:rPr>
            </w:pPr>
            <w:r>
              <w:rPr>
                <w:lang w:eastAsia="en-US"/>
              </w:rPr>
              <w:t>Apple</w:t>
            </w:r>
          </w:p>
        </w:tc>
        <w:tc>
          <w:tcPr>
            <w:tcW w:w="6937" w:type="dxa"/>
          </w:tcPr>
          <w:p w14:paraId="4F8CD709" w14:textId="6460A81C" w:rsidR="00C06962" w:rsidRDefault="001B269E" w:rsidP="00AF0BF1">
            <w:pPr>
              <w:rPr>
                <w:lang w:eastAsia="en-US"/>
              </w:rPr>
            </w:pPr>
            <w:r>
              <w:rPr>
                <w:lang w:eastAsia="en-US"/>
              </w:rPr>
              <w:t xml:space="preserve">Not support. </w:t>
            </w:r>
          </w:p>
        </w:tc>
      </w:tr>
      <w:tr w:rsidR="000E6654" w14:paraId="74243BBA" w14:textId="77777777" w:rsidTr="00AF0BF1">
        <w:tc>
          <w:tcPr>
            <w:tcW w:w="2425" w:type="dxa"/>
          </w:tcPr>
          <w:p w14:paraId="1C8BA5C9" w14:textId="4450C36F" w:rsidR="000E6654" w:rsidRDefault="000E6654" w:rsidP="00AF0BF1">
            <w:pPr>
              <w:rPr>
                <w:lang w:eastAsia="en-US"/>
              </w:rPr>
            </w:pPr>
            <w:r>
              <w:rPr>
                <w:lang w:eastAsia="en-US"/>
              </w:rPr>
              <w:t>Lenovo, Motorola Mobility</w:t>
            </w:r>
          </w:p>
        </w:tc>
        <w:tc>
          <w:tcPr>
            <w:tcW w:w="6937" w:type="dxa"/>
          </w:tcPr>
          <w:p w14:paraId="3463CFB6" w14:textId="1F0A7968" w:rsidR="000E6654" w:rsidRDefault="00F951FE" w:rsidP="00AF0BF1">
            <w:pPr>
              <w:rPr>
                <w:lang w:eastAsia="en-US"/>
              </w:rPr>
            </w:pPr>
            <w:r>
              <w:rPr>
                <w:lang w:eastAsia="en-US"/>
              </w:rPr>
              <w:t>Support</w:t>
            </w:r>
          </w:p>
        </w:tc>
      </w:tr>
    </w:tbl>
    <w:p w14:paraId="1302ED05" w14:textId="2DD2BCAD" w:rsidR="00C06962" w:rsidRDefault="00C06962" w:rsidP="00C06962">
      <w:pPr>
        <w:rPr>
          <w:lang w:eastAsia="en-US"/>
        </w:rPr>
      </w:pPr>
    </w:p>
    <w:p w14:paraId="089D0192" w14:textId="77777777" w:rsidR="00C06962" w:rsidRPr="00072718" w:rsidRDefault="00C06962" w:rsidP="00C06962">
      <w:pPr>
        <w:rPr>
          <w:lang w:eastAsia="en-US"/>
        </w:rPr>
      </w:pPr>
    </w:p>
    <w:p w14:paraId="37D8E653" w14:textId="77777777" w:rsidR="006C7ECB" w:rsidRDefault="00A01006">
      <w:pPr>
        <w:pStyle w:val="Heading2"/>
      </w:pPr>
      <w:r>
        <w:rPr>
          <w:noProof/>
          <w:lang w:val="en-US" w:eastAsia="zh-CN"/>
        </w:rPr>
        <w:lastRenderedPageBreak/>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AF0BF1" w:rsidRDefault="00AF0BF1">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AF0BF1" w:rsidRDefault="00AF0BF1">
                            <w:pPr>
                              <w:rPr>
                                <w:rFonts w:cs="Times"/>
                                <w:szCs w:val="20"/>
                              </w:rPr>
                            </w:pPr>
                            <w:r>
                              <w:rPr>
                                <w:rFonts w:cs="Times"/>
                                <w:szCs w:val="20"/>
                              </w:rPr>
                              <w:t>For LBT for single carrier transmission, consider the following alternatives</w:t>
                            </w:r>
                          </w:p>
                          <w:p w14:paraId="37D8ED60"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AF0BF1" w:rsidRDefault="00AF0BF1">
                            <w:pPr>
                              <w:rPr>
                                <w:rFonts w:cs="Times"/>
                                <w:szCs w:val="20"/>
                              </w:rPr>
                            </w:pPr>
                            <w:r>
                              <w:rPr>
                                <w:rFonts w:cs="Times"/>
                                <w:szCs w:val="20"/>
                              </w:rPr>
                              <w:t>For LBT for multi-carrier transmission in intra-band CA, consider the following alternatives</w:t>
                            </w:r>
                          </w:p>
                          <w:p w14:paraId="37D8ED64"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AF0BF1" w:rsidRDefault="00AF0BF1">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AF0BF1" w:rsidRDefault="00AF0BF1"/>
                        </w:txbxContent>
                      </wps:txbx>
                      <wps:bodyPr rot="0" vert="horz" wrap="square" lIns="91440" tIns="45720" rIns="91440" bIns="45720" anchor="t" anchorCtr="0">
                        <a:noAutofit/>
                      </wps:bodyPr>
                    </wps:wsp>
                  </a:graphicData>
                </a:graphic>
              </wp:anchor>
            </w:drawing>
          </mc:Choice>
          <mc:Fallback>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AF0BF1" w:rsidRDefault="00AF0BF1">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AF0BF1" w:rsidRDefault="00AF0BF1">
                      <w:pPr>
                        <w:rPr>
                          <w:rFonts w:cs="Times"/>
                          <w:szCs w:val="20"/>
                        </w:rPr>
                      </w:pPr>
                      <w:r>
                        <w:rPr>
                          <w:rFonts w:cs="Times"/>
                          <w:szCs w:val="20"/>
                        </w:rPr>
                        <w:t>For LBT for single carrier transmission, consider the following alternatives</w:t>
                      </w:r>
                    </w:p>
                    <w:p w14:paraId="37D8ED60"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AF0BF1" w:rsidRDefault="00AF0BF1">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AF0BF1" w:rsidRDefault="00AF0BF1">
                      <w:pPr>
                        <w:rPr>
                          <w:rFonts w:cs="Times"/>
                          <w:szCs w:val="20"/>
                        </w:rPr>
                      </w:pPr>
                      <w:r>
                        <w:rPr>
                          <w:rFonts w:cs="Times"/>
                          <w:szCs w:val="20"/>
                        </w:rPr>
                        <w:t>For LBT for multi-carrier transmission in intra-band CA, consider the following alternatives</w:t>
                      </w:r>
                    </w:p>
                    <w:p w14:paraId="37D8ED64"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AF0BF1" w:rsidRDefault="00AF0BF1">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AF0BF1" w:rsidRDefault="00AF0BF1"/>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TableGrid"/>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gNB/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multi-carrier LBT, support Alt CA.5. Define a unit of LBT bandwidth and gNB/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LBT for single carrier transmission gNB/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Proposal 2: In LBT for multi carrier transmission gNB/UE support:</w:t>
            </w:r>
            <w:r>
              <w:rPr>
                <w:rFonts w:eastAsia="Times New Roman"/>
                <w:i/>
                <w:iCs/>
                <w:snapToGrid/>
                <w:color w:val="000000"/>
                <w:kern w:val="0"/>
                <w:szCs w:val="20"/>
                <w:lang w:val="en-US" w:eastAsia="en-US"/>
              </w:rPr>
              <w:br/>
              <w:t>• gNB/UE performs multiple LBT, one for each channel bandwidth separately,</w:t>
            </w:r>
            <w:r>
              <w:rPr>
                <w:rFonts w:eastAsia="Times New Roman"/>
                <w:i/>
                <w:iCs/>
                <w:snapToGrid/>
                <w:color w:val="000000"/>
                <w:kern w:val="0"/>
                <w:szCs w:val="20"/>
                <w:lang w:val="en-US" w:eastAsia="en-US"/>
              </w:rPr>
              <w:br/>
              <w:t>• gNB/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single-carrier transmission in NR-U-60, support performing a single LBT over the channel/BWP bandwidth, i.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 single carrier transmission, a gNB/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carrier aggregation, a gNB/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6E0DC501"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w:t>
            </w:r>
            <w:r w:rsidR="00B759BB">
              <w:rPr>
                <w:rFonts w:ascii="Calibri" w:eastAsia="Times New Roman" w:hAnsi="Calibri" w:cs="Calibri"/>
                <w:snapToGrid/>
                <w:color w:val="000000"/>
                <w:kern w:val="0"/>
                <w:szCs w:val="20"/>
                <w:lang w:val="en-US" w:eastAsia="en-US"/>
              </w:rPr>
              <w:t>o</w:t>
            </w:r>
            <w:r>
              <w:rPr>
                <w:rFonts w:ascii="Calibri" w:eastAsia="Times New Roman" w:hAnsi="Calibri" w:cs="Calibri"/>
                <w:snapToGrid/>
                <w:color w:val="000000"/>
                <w:kern w:val="0"/>
                <w:szCs w:val="20"/>
                <w:lang w:val="en-US" w:eastAsia="en-US"/>
              </w:rPr>
              <w:t>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6CE89439"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xml:space="preserve">- For single carrier transmission defining a unit of LBT bandwidth where gNB/UE </w:t>
            </w:r>
            <w:r w:rsidR="00B759BB">
              <w:rPr>
                <w:rFonts w:ascii="Calibri" w:eastAsia="Times New Roman" w:hAnsi="Calibri" w:cs="Calibri"/>
                <w:snapToGrid/>
                <w:color w:val="000000"/>
                <w:kern w:val="0"/>
                <w:szCs w:val="20"/>
                <w:lang w:val="en-US" w:eastAsia="en-US"/>
              </w:rPr>
              <w:pgNum/>
            </w:r>
            <w:r w:rsidR="00B759BB">
              <w:rPr>
                <w:rFonts w:ascii="Calibri" w:eastAsia="Times New Roman" w:hAnsi="Calibri" w:cs="Calibri"/>
                <w:snapToGrid/>
                <w:color w:val="000000"/>
                <w:kern w:val="0"/>
                <w:szCs w:val="20"/>
                <w:lang w:val="en-US" w:eastAsia="en-US"/>
              </w:rPr>
              <w:t>estric</w:t>
            </w:r>
            <w:r>
              <w:rPr>
                <w:rFonts w:ascii="Calibri" w:eastAsia="Times New Roman" w:hAnsi="Calibri" w:cs="Calibri"/>
                <w:snapToGrid/>
                <w:color w:val="000000"/>
                <w:kern w:val="0"/>
                <w:szCs w:val="20"/>
                <w:lang w:val="en-US" w:eastAsia="en-US"/>
              </w:rPr>
              <w:t xml:space="preserve">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gNB/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Define a unit of LBT bandwidth and gNB/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All the LBT bandwidth options in the agreements from RAN1#104bis-e shall be supported without further down-selection for both single and multiple carrier transmission.</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How to perform LBT is left to implementation as long as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Ø Alt.A: Adopt Alt SC.1 (gNB/UE performs LBT over the channel bandwidth (or BWP bandwidth)) for single carrier transmission and Alt CA.1 (gNB/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Ø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single carrier LBT, support both Alt SC.1 and Alt SC.3 as implementation choices, as long as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1,  Al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For single carrier transmission, at least gNB/UE should perform LBT over the channel bandwidth (or BWP bandwidth)</w:t>
            </w:r>
            <w:r>
              <w:rPr>
                <w:rFonts w:ascii="Calibri" w:eastAsia="Times New Roman" w:hAnsi="Calibri" w:cs="Calibri"/>
                <w:snapToGrid/>
                <w:color w:val="000000"/>
                <w:kern w:val="0"/>
                <w:szCs w:val="20"/>
                <w:lang w:val="en-US" w:eastAsia="en-US"/>
              </w:rPr>
              <w:br/>
              <w:t>• For multi-carrier transmission, at least gNB/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Both Alt SC.1 and Alt SC. 3 are supported for single carrier transmission, gNB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Both Alt CA.1 and Alt CA. 5 are supported for multi-carrier transmission, gNB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sidering Alt SC.1 and Alt CA.1 are the special cases of Alt SC.3 and CA.5 respectively,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t is worth emphasizing that the OCB should be satisfied for each transmitter such as gNB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In order to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Nominal bandwidths for the purpose of OCB requirements at the gNB are the channel BWs for transmission supported by the gNB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Heading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lastRenderedPageBreak/>
        <w:t>Alt SC.1. gNB/UE performs LBT over the channel bandwidth (or BWP bandwidth)</w:t>
      </w:r>
    </w:p>
    <w:p w14:paraId="37D8E6C3"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Spreadtrum, vivo </w:t>
      </w:r>
    </w:p>
    <w:p w14:paraId="37D8E6C4"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6C5"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6C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 CATT, Ericsson, FUTUREWEI, Huawei, Intel, OPPO, Samsung (1</w:t>
      </w:r>
      <w:r>
        <w:rPr>
          <w:rFonts w:cs="Times"/>
          <w:szCs w:val="20"/>
          <w:vertAlign w:val="superscript"/>
        </w:rPr>
        <w:t>st</w:t>
      </w:r>
      <w:r>
        <w:rPr>
          <w:rFonts w:cs="Times"/>
          <w:szCs w:val="20"/>
        </w:rPr>
        <w:t xml:space="preserve"> Preference) , Spreadtrum, vivo, WILUS</w:t>
      </w:r>
    </w:p>
    <w:p w14:paraId="37D8E6C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6C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6CD"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DOCOMO, OPPO ,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For LBT for single carrier transmissions, support both Alt SC.1 and Alt SC.3, and leave the choice to gNB/UE implementation.</w:t>
      </w:r>
    </w:p>
    <w:p w14:paraId="37D8E6D1" w14:textId="77777777" w:rsidR="006C7ECB" w:rsidRDefault="00A01006">
      <w:pPr>
        <w:pStyle w:val="ListParagraph"/>
        <w:numPr>
          <w:ilvl w:val="0"/>
          <w:numId w:val="17"/>
        </w:numPr>
        <w:rPr>
          <w:lang w:eastAsia="en-US"/>
        </w:rPr>
      </w:pPr>
      <w:r>
        <w:rPr>
          <w:lang w:eastAsia="en-US"/>
        </w:rPr>
        <w:t>FFS if and how gNB indicates the LBT bandwidth adopted to UE</w:t>
      </w:r>
    </w:p>
    <w:p w14:paraId="37D8E6D2" w14:textId="77777777" w:rsidR="006C7ECB" w:rsidRDefault="00A01006">
      <w:pPr>
        <w:pStyle w:val="ListParagraph"/>
        <w:numPr>
          <w:ilvl w:val="0"/>
          <w:numId w:val="17"/>
        </w:numPr>
        <w:rPr>
          <w:lang w:eastAsia="en-US"/>
        </w:rPr>
      </w:pPr>
      <w:r>
        <w:rPr>
          <w:lang w:eastAsia="en-US"/>
        </w:rPr>
        <w:t>FFS if and how UE indicates the LBT bandwidth adopted to gNB</w:t>
      </w:r>
    </w:p>
    <w:p w14:paraId="37D8E6D3"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For the choice of LBT bandwidth, we are not yet sure if leaving the choice of the LBT BW for UE is a reasonable approach. As the baseline, the network should have 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t>Charter Communications</w:t>
            </w:r>
          </w:p>
        </w:tc>
        <w:tc>
          <w:tcPr>
            <w:tcW w:w="6937" w:type="dxa"/>
          </w:tcPr>
          <w:p w14:paraId="37D8E6DC" w14:textId="77777777" w:rsidR="006C7ECB" w:rsidRDefault="00A01006">
            <w:pPr>
              <w:rPr>
                <w:lang w:eastAsia="en-US"/>
              </w:rPr>
            </w:pPr>
            <w:r>
              <w:rPr>
                <w:lang w:eastAsia="en-US"/>
              </w:rPr>
              <w:t>OK with the compromise proposal, but hesitant to leave the LBT bandwidth open to implementation. Also a question for Alt SC. 1, if there is interference that is non-contiguous in frequency domain, what is the chunk granularity that gNB/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6E2" w14:textId="77777777" w:rsidR="006C7ECB" w:rsidRDefault="00A01006">
            <w:pPr>
              <w:rPr>
                <w:rFonts w:eastAsia="SimSun"/>
                <w:lang w:val="en-US" w:eastAsia="en-US"/>
              </w:rPr>
            </w:pPr>
            <w:r>
              <w:rPr>
                <w:rFonts w:eastAsia="SimSun" w:hint="eastAsia"/>
                <w:lang w:val="en-US" w:eastAsia="zh-CN"/>
              </w:rPr>
              <w:t xml:space="preserve">Although we prefer to support Alt SC.3, but considering Alt SC.1 can be considered as a special case of Alt SC.3 only if the channel bandwidth is configured as the minimum channel bandwidth that is regarded as the unit of LBT bandwidth, we can also accept Alt SC.1. specifically, how to support one of these two methods for gNB/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We are not OK to leave up to gNB/UE’s implementation to decide which definition of the LBT BW to use, and we would rather prefer to down-select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issues, that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44236339" w:rsidR="007417B5" w:rsidRDefault="007417B5" w:rsidP="007417B5">
            <w:pPr>
              <w:rPr>
                <w:lang w:eastAsia="en-US"/>
              </w:rPr>
            </w:pPr>
            <w:r>
              <w:rPr>
                <w:lang w:eastAsia="en-US"/>
              </w:rPr>
              <w:lastRenderedPageBreak/>
              <w:t xml:space="preserve">Among the two options, while both are technically valid, our preference is for Alt. SC.1, which is the simplest solution. As for Alt. SC.3, we lack to understand why we may need to overcomplicate the design, and what is the technical motivation to introduce a specific LBT BW unit. This was well motivated for sub-6 GHz band, since the ETSI BRAN imposes a 20 MHZ LBT BW, but for above 52.6 GHz no </w:t>
            </w:r>
            <w:r w:rsidR="00B759BB">
              <w:rPr>
                <w:lang w:eastAsia="en-US"/>
              </w:rPr>
              <w:pgNum/>
            </w:r>
            <w:r w:rsidR="00B759BB">
              <w:rPr>
                <w:lang w:eastAsia="en-US"/>
              </w:rPr>
              <w:t>estriction</w:t>
            </w:r>
            <w:r>
              <w:rPr>
                <w:lang w:eastAsia="en-US"/>
              </w:rPr>
              <w:t xml:space="preserve">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1AC1857E" w:rsidR="00443150" w:rsidRDefault="00B759BB" w:rsidP="00E066FF">
            <w:pPr>
              <w:rPr>
                <w:lang w:eastAsia="en-US"/>
              </w:rPr>
            </w:pPr>
            <w:r>
              <w:rPr>
                <w:lang w:eastAsia="en-US"/>
              </w:rPr>
              <w:lastRenderedPageBreak/>
              <w:t>V</w:t>
            </w:r>
            <w:r w:rsidR="00443150">
              <w:rPr>
                <w:lang w:eastAsia="en-US"/>
              </w:rPr>
              <w:t>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434E45B9"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U</w:t>
            </w:r>
            <w:r w:rsidR="00B759BB">
              <w:rPr>
                <w:lang w:eastAsia="en-US"/>
              </w:rPr>
              <w:t>e</w:t>
            </w:r>
            <w:r>
              <w:rPr>
                <w:lang w:eastAsia="en-US"/>
              </w:rPr>
              <w:t>s are only allowed to transmit when all the LBT units are idle. For gNB,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gNB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r>
              <w:rPr>
                <w:lang w:eastAsia="en-US"/>
              </w:rPr>
              <w:t>Futurewei</w:t>
            </w:r>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gNB needs to control or indicate the UE’s LBT BW. This, for 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r w:rsidRPr="004245E3">
              <w:rPr>
                <w:lang w:eastAsia="en-US"/>
              </w:rPr>
              <w:t>InterDigital</w:t>
            </w:r>
          </w:p>
        </w:tc>
        <w:tc>
          <w:tcPr>
            <w:tcW w:w="6937" w:type="dxa"/>
          </w:tcPr>
          <w:p w14:paraId="1C071BFF" w14:textId="194B65D2" w:rsidR="00150474" w:rsidRPr="004245E3" w:rsidRDefault="00150474" w:rsidP="00586217">
            <w:pPr>
              <w:rPr>
                <w:lang w:eastAsia="en-US"/>
              </w:rPr>
            </w:pPr>
            <w:r w:rsidRPr="004245E3">
              <w:rPr>
                <w:lang w:eastAsia="en-US"/>
              </w:rPr>
              <w:t>We are ok with the compromise solution, as long as Alt SC3 is supported. Always performing LBT on the entire channel BW is not an effective way of acquiring the unlicensed channel. Different U</w:t>
            </w:r>
            <w:r w:rsidR="00B759BB" w:rsidRPr="004245E3">
              <w:rPr>
                <w:lang w:eastAsia="en-US"/>
              </w:rPr>
              <w:t>e</w:t>
            </w:r>
            <w:r w:rsidRPr="004245E3">
              <w:rPr>
                <w:lang w:eastAsia="en-US"/>
              </w:rPr>
              <w:t>s may support different sets of units of LBT BWs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6937" w:type="dxa"/>
          </w:tcPr>
          <w:p w14:paraId="2FF68AE4" w14:textId="77777777" w:rsidR="00CE0EF6" w:rsidRDefault="00CE0EF6" w:rsidP="00CE0EF6">
            <w:pPr>
              <w:rPr>
                <w:lang w:eastAsia="en-US"/>
              </w:rPr>
            </w:pPr>
            <w:r>
              <w:rPr>
                <w:lang w:eastAsia="en-US"/>
              </w:rPr>
              <w:t>First, please note that the agreement mentioned  at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gNB/UE’s implementation to decide which definition of the LBT BW to use, and also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w:t>
            </w:r>
            <w:r>
              <w:rPr>
                <w:lang w:eastAsia="en-US"/>
              </w:rPr>
              <w:lastRenderedPageBreak/>
              <w:t xml:space="preserve">there any further discussion on the details of Alt SC.3, e.g. the size of the unit? If everything is up to implementation, then it’s like the choice of LBT BW itself is up to implementation (as long as transmission bandwidth is covered), and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B04904">
            <w:pPr>
              <w:rPr>
                <w:rFonts w:eastAsia="Malgun Gothic"/>
              </w:rPr>
            </w:pPr>
            <w:r>
              <w:rPr>
                <w:rFonts w:eastAsia="Malgun Gothic" w:hint="eastAsia"/>
              </w:rPr>
              <w:t>LG</w:t>
            </w:r>
          </w:p>
        </w:tc>
        <w:tc>
          <w:tcPr>
            <w:tcW w:w="6937" w:type="dxa"/>
          </w:tcPr>
          <w:p w14:paraId="2AA9D80C" w14:textId="77777777" w:rsidR="00072718" w:rsidRPr="00FC06E6" w:rsidRDefault="00072718" w:rsidP="00B04904">
            <w:pPr>
              <w:rPr>
                <w:lang w:eastAsia="en-US"/>
              </w:rPr>
            </w:pPr>
            <w:r w:rsidRPr="00FC06E6">
              <w:rPr>
                <w:lang w:eastAsia="en-US"/>
              </w:rPr>
              <w:t>We support the proposal 2.2.1-1.</w:t>
            </w:r>
          </w:p>
          <w:p w14:paraId="50D219A1" w14:textId="77777777" w:rsidR="00072718" w:rsidRPr="00FC06E6" w:rsidRDefault="00072718" w:rsidP="00B04904">
            <w:pPr>
              <w:rPr>
                <w:lang w:eastAsia="en-US"/>
              </w:rPr>
            </w:pPr>
            <w:r w:rsidRPr="00FC06E6">
              <w:rPr>
                <w:lang w:eastAsia="en-US"/>
              </w:rPr>
              <w:t>The unit of LBT bandwidth for a UE can be configured by the gNB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B04904">
            <w:pPr>
              <w:rPr>
                <w:lang w:eastAsia="en-US"/>
              </w:rPr>
            </w:pPr>
            <w:r w:rsidRPr="00FC06E6">
              <w:rPr>
                <w:lang w:eastAsia="en-US"/>
              </w:rPr>
              <w:t>Proposal 2.2.1-1</w:t>
            </w:r>
          </w:p>
          <w:p w14:paraId="10B98E3B" w14:textId="77777777" w:rsidR="00072718" w:rsidRPr="00FC06E6" w:rsidRDefault="00072718" w:rsidP="00B04904">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B04904">
            <w:pPr>
              <w:numPr>
                <w:ilvl w:val="0"/>
                <w:numId w:val="17"/>
              </w:numPr>
              <w:rPr>
                <w:lang w:eastAsia="en-US"/>
              </w:rPr>
            </w:pPr>
            <w:r w:rsidRPr="00FC06E6">
              <w:rPr>
                <w:lang w:eastAsia="en-US"/>
              </w:rPr>
              <w:t>FFS if and how gNB indicates the LBT bandwidth adopted to UE</w:t>
            </w:r>
          </w:p>
          <w:p w14:paraId="375B6CED" w14:textId="77777777" w:rsidR="00072718" w:rsidRDefault="00072718" w:rsidP="00B04904">
            <w:pPr>
              <w:rPr>
                <w:lang w:eastAsia="en-US"/>
              </w:rPr>
            </w:pPr>
            <w:r w:rsidRPr="00FC06E6">
              <w:rPr>
                <w:lang w:eastAsia="en-US"/>
              </w:rPr>
              <w:t>FFS if and how UE indicates the LBT bandwidth adopted to gNB</w:t>
            </w:r>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For LBT for multi-carrier transmissions in intra-band CA, support Alt CA.1, Alt CA.2, and Alt CA.5, and leave the choice to gNB/UE implementation.</w:t>
      </w:r>
    </w:p>
    <w:p w14:paraId="37D8E6E7" w14:textId="77777777" w:rsidR="006C7ECB" w:rsidRDefault="00A01006">
      <w:pPr>
        <w:pStyle w:val="ListParagraph"/>
        <w:numPr>
          <w:ilvl w:val="0"/>
          <w:numId w:val="17"/>
        </w:numPr>
        <w:rPr>
          <w:lang w:eastAsia="en-US"/>
        </w:rPr>
      </w:pPr>
      <w:r>
        <w:rPr>
          <w:lang w:eastAsia="en-US"/>
        </w:rPr>
        <w:t>FFS if and how gNB indicates the LBT bandwidth adopted to UE</w:t>
      </w:r>
    </w:p>
    <w:p w14:paraId="37D8E6E8" w14:textId="77777777" w:rsidR="006C7ECB" w:rsidRDefault="00A01006">
      <w:pPr>
        <w:pStyle w:val="ListParagraph"/>
        <w:numPr>
          <w:ilvl w:val="0"/>
          <w:numId w:val="17"/>
        </w:numPr>
        <w:rPr>
          <w:lang w:eastAsia="en-US"/>
        </w:rPr>
      </w:pPr>
      <w:r>
        <w:rPr>
          <w:lang w:eastAsia="en-US"/>
        </w:rPr>
        <w:t>FFS if and how UE indicates the LBT bandwidth adopted to gNB</w:t>
      </w:r>
    </w:p>
    <w:p w14:paraId="37D8E6E9"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r>
              <w:rPr>
                <w:lang w:eastAsia="en-US"/>
              </w:rPr>
              <w:t>Similarly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6BCAE0CF" w:rsidR="00443150" w:rsidRDefault="00B759BB" w:rsidP="00E066FF">
            <w:pPr>
              <w:rPr>
                <w:lang w:eastAsia="en-US"/>
              </w:rPr>
            </w:pPr>
            <w:r>
              <w:rPr>
                <w:lang w:eastAsia="en-US"/>
              </w:rPr>
              <w:t>V</w:t>
            </w:r>
            <w:r w:rsidR="00443150">
              <w:rPr>
                <w:lang w:eastAsia="en-US"/>
              </w:rPr>
              <w:t>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gNB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r>
              <w:rPr>
                <w:lang w:eastAsia="en-US"/>
              </w:rPr>
              <w:t>Futurewei</w:t>
            </w:r>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similar to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lastRenderedPageBreak/>
              <w:t>Ericsson</w:t>
            </w:r>
          </w:p>
        </w:tc>
        <w:tc>
          <w:tcPr>
            <w:tcW w:w="6937" w:type="dxa"/>
          </w:tcPr>
          <w:p w14:paraId="1CEF70BB" w14:textId="77777777" w:rsidR="00B269F3" w:rsidRDefault="00B269F3" w:rsidP="005F3E8B">
            <w:pPr>
              <w:rPr>
                <w:lang w:eastAsia="en-US"/>
              </w:rPr>
            </w:pPr>
            <w:r>
              <w:rPr>
                <w:lang w:eastAsia="en-US"/>
              </w:rPr>
              <w:t>We support the proposal, to leave it to gNB implementation in principle. However, we still cannot support SC3/CA5 among those options. If SC3 is agreed, CA5 is red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r w:rsidRPr="004245E3">
              <w:rPr>
                <w:lang w:eastAsia="en-US"/>
              </w:rPr>
              <w:t>InterDigital</w:t>
            </w:r>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6937" w:type="dxa"/>
          </w:tcPr>
          <w:p w14:paraId="514B6511" w14:textId="77777777" w:rsidR="00CE0EF6" w:rsidRDefault="00CE0EF6" w:rsidP="00CE0EF6">
            <w:pPr>
              <w:rPr>
                <w:lang w:eastAsia="en-US"/>
              </w:rPr>
            </w:pPr>
            <w:r>
              <w:rPr>
                <w:lang w:eastAsia="en-US"/>
              </w:rPr>
              <w:t>We support Alt CA.1 and Alt CA.2 .</w:t>
            </w:r>
          </w:p>
          <w:p w14:paraId="5471160A" w14:textId="77777777" w:rsidR="00CE0EF6" w:rsidRDefault="00CE0EF6" w:rsidP="00CE0EF6">
            <w:pPr>
              <w:rPr>
                <w:lang w:eastAsia="en-US"/>
              </w:rPr>
            </w:pPr>
            <w:r>
              <w:rPr>
                <w:lang w:eastAsia="en-US"/>
              </w:rPr>
              <w:t xml:space="preserve">Similar to our comments for the SC case, we are not supportive of leaving it to gNB/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B04904">
            <w:pPr>
              <w:rPr>
                <w:rFonts w:eastAsia="Malgun Gothic"/>
              </w:rPr>
            </w:pPr>
            <w:r>
              <w:rPr>
                <w:rFonts w:eastAsia="Malgun Gothic" w:hint="eastAsia"/>
              </w:rPr>
              <w:t>LG</w:t>
            </w:r>
          </w:p>
        </w:tc>
        <w:tc>
          <w:tcPr>
            <w:tcW w:w="6937" w:type="dxa"/>
          </w:tcPr>
          <w:p w14:paraId="606B274A" w14:textId="77777777" w:rsidR="00072718" w:rsidRDefault="00072718" w:rsidP="00B04904">
            <w:r>
              <w:rPr>
                <w:rFonts w:hint="eastAsia"/>
              </w:rPr>
              <w:t xml:space="preserve">We support Alt CA.5 and find with </w:t>
            </w:r>
            <w:r>
              <w:t>the Proposal 2.2.1-2.</w:t>
            </w:r>
          </w:p>
          <w:p w14:paraId="09CF3427" w14:textId="77777777" w:rsidR="00072718" w:rsidRDefault="00072718" w:rsidP="00B04904">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B04904">
            <w:pPr>
              <w:rPr>
                <w:lang w:eastAsia="en-US"/>
              </w:rPr>
            </w:pPr>
            <w:r w:rsidRPr="00FC06E6">
              <w:rPr>
                <w:lang w:eastAsia="en-US"/>
              </w:rPr>
              <w:t>Proposal 2.2.1-1</w:t>
            </w:r>
          </w:p>
          <w:p w14:paraId="0D8A7065" w14:textId="77777777" w:rsidR="00072718" w:rsidRPr="00FC06E6" w:rsidRDefault="00072718" w:rsidP="00B04904">
            <w:pPr>
              <w:rPr>
                <w:lang w:eastAsia="en-US"/>
              </w:rPr>
            </w:pPr>
            <w:r w:rsidRPr="00FC06E6">
              <w:rPr>
                <w:lang w:eastAsia="en-US"/>
              </w:rPr>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B04904">
            <w:pPr>
              <w:numPr>
                <w:ilvl w:val="0"/>
                <w:numId w:val="17"/>
              </w:numPr>
              <w:rPr>
                <w:lang w:eastAsia="en-US"/>
              </w:rPr>
            </w:pPr>
            <w:r w:rsidRPr="00FC06E6">
              <w:rPr>
                <w:lang w:eastAsia="en-US"/>
              </w:rPr>
              <w:t>FFS if and how gNB indicates the LBT bandwidth adopted to UE</w:t>
            </w:r>
          </w:p>
          <w:p w14:paraId="7BB218A9" w14:textId="77777777" w:rsidR="00072718" w:rsidRDefault="00072718" w:rsidP="00B04904">
            <w:pPr>
              <w:rPr>
                <w:lang w:eastAsia="en-US"/>
              </w:rPr>
            </w:pPr>
            <w:r w:rsidRPr="00FC06E6">
              <w:rPr>
                <w:lang w:eastAsia="en-US"/>
              </w:rPr>
              <w:t>FFS if and how UE indicates the LBT bandwidth adopted to gNB</w:t>
            </w:r>
          </w:p>
        </w:tc>
      </w:tr>
    </w:tbl>
    <w:p w14:paraId="37D8E6FA" w14:textId="412F2A0F" w:rsidR="006C7ECB" w:rsidRDefault="006C7ECB">
      <w:pPr>
        <w:rPr>
          <w:lang w:eastAsia="en-US"/>
        </w:rPr>
      </w:pPr>
    </w:p>
    <w:p w14:paraId="05568069" w14:textId="5CA0223A" w:rsidR="00CE49D6" w:rsidRDefault="00CE49D6" w:rsidP="00CE49D6">
      <w:pPr>
        <w:pStyle w:val="Heading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For LBT for single carrier transmissions, support both Alt SC.1 and Alt SC.3, and leave the choice to gNB/UE implementation.</w:t>
      </w:r>
    </w:p>
    <w:p w14:paraId="676CC805" w14:textId="4B4343A5"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SC.3, the LBT bandwidth is </w:t>
      </w:r>
      <w:r w:rsidR="00C937A8">
        <w:rPr>
          <w:color w:val="FF0000"/>
          <w:lang w:eastAsia="en-US"/>
        </w:rPr>
        <w:t xml:space="preserve">chosen </w:t>
      </w:r>
      <w:r w:rsidRPr="00CE49D6">
        <w:rPr>
          <w:color w:val="FF0000"/>
          <w:lang w:eastAsia="en-US"/>
        </w:rPr>
        <w:t>from a set of bandwidth values (FFS the set of values)</w:t>
      </w:r>
    </w:p>
    <w:p w14:paraId="43A90A9E" w14:textId="77777777" w:rsidR="00CE49D6" w:rsidRDefault="00CE49D6" w:rsidP="00CE49D6">
      <w:pPr>
        <w:pStyle w:val="ListParagraph"/>
        <w:numPr>
          <w:ilvl w:val="0"/>
          <w:numId w:val="17"/>
        </w:numPr>
        <w:rPr>
          <w:lang w:eastAsia="en-US"/>
        </w:rPr>
      </w:pPr>
      <w:r>
        <w:rPr>
          <w:lang w:eastAsia="en-US"/>
        </w:rPr>
        <w:t>FFS if and how gNB indicates the LBT bandwidth adopted to UE</w:t>
      </w:r>
    </w:p>
    <w:p w14:paraId="47091F32" w14:textId="77777777" w:rsidR="00CE49D6" w:rsidRDefault="00CE49D6" w:rsidP="00CE49D6">
      <w:pPr>
        <w:pStyle w:val="ListParagraph"/>
        <w:numPr>
          <w:ilvl w:val="0"/>
          <w:numId w:val="17"/>
        </w:numPr>
        <w:rPr>
          <w:lang w:eastAsia="en-US"/>
        </w:rPr>
      </w:pPr>
      <w:r>
        <w:rPr>
          <w:lang w:eastAsia="en-US"/>
        </w:rPr>
        <w:t>FFS if and how UE indicates the LBT bandwidth adopted to gNB</w:t>
      </w:r>
    </w:p>
    <w:tbl>
      <w:tblPr>
        <w:tblStyle w:val="TableGrid"/>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B04904">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B04904">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B04904">
            <w:pPr>
              <w:pStyle w:val="ListParagraph"/>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B04904">
            <w:pPr>
              <w:pStyle w:val="ListParagraph"/>
              <w:numPr>
                <w:ilvl w:val="0"/>
                <w:numId w:val="33"/>
              </w:numPr>
              <w:jc w:val="both"/>
              <w:rPr>
                <w:lang w:eastAsia="en-US"/>
              </w:rPr>
            </w:pPr>
            <w:r>
              <w:rPr>
                <w:rFonts w:eastAsiaTheme="minorEastAsia" w:hint="eastAsia"/>
                <w:lang w:eastAsia="zh-CN"/>
              </w:rPr>
              <w:lastRenderedPageBreak/>
              <w:t xml:space="preserve">Whether gNB/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ListParagraph"/>
              <w:numPr>
                <w:ilvl w:val="0"/>
                <w:numId w:val="33"/>
              </w:numPr>
              <w:jc w:val="both"/>
              <w:rPr>
                <w:lang w:eastAsia="en-US"/>
              </w:rPr>
            </w:pPr>
            <w:r w:rsidRPr="00EE547B">
              <w:rPr>
                <w:rFonts w:eastAsiaTheme="minorEastAsia" w:hint="eastAsia"/>
                <w:lang w:eastAsia="zh-CN"/>
              </w:rPr>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whether the gNB/UE can be allowed to transmit on</w:t>
            </w:r>
            <w:r w:rsidRPr="00EE547B">
              <w:rPr>
                <w:rFonts w:eastAsiaTheme="minorEastAsia" w:hint="eastAsia"/>
                <w:lang w:eastAsia="zh-CN"/>
              </w:rPr>
              <w:t xml:space="preserve"> </w:t>
            </w:r>
            <w:r w:rsidRPr="00EE547B">
              <w:rPr>
                <w:rFonts w:eastAsiaTheme="minorEastAsia"/>
                <w:lang w:eastAsia="zh-CN"/>
              </w:rPr>
              <w:t>another</w:t>
            </w:r>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B04904">
            <w:pPr>
              <w:rPr>
                <w:rFonts w:eastAsia="Malgun Gothic"/>
              </w:rPr>
            </w:pPr>
            <w:r>
              <w:rPr>
                <w:rFonts w:eastAsia="Malgun Gothic" w:hint="eastAsia"/>
              </w:rPr>
              <w:lastRenderedPageBreak/>
              <w:t>LG</w:t>
            </w:r>
          </w:p>
        </w:tc>
        <w:tc>
          <w:tcPr>
            <w:tcW w:w="6937" w:type="dxa"/>
          </w:tcPr>
          <w:p w14:paraId="433F0190" w14:textId="77777777" w:rsidR="00072718" w:rsidRDefault="00072718" w:rsidP="00B04904">
            <w:pPr>
              <w:rPr>
                <w:rFonts w:eastAsia="Malgun Gothic"/>
              </w:rPr>
            </w:pPr>
            <w:r>
              <w:rPr>
                <w:rFonts w:eastAsia="Malgun Gothic" w:hint="eastAsia"/>
              </w:rPr>
              <w:t xml:space="preserve">We suggest the </w:t>
            </w:r>
            <w:r>
              <w:rPr>
                <w:rFonts w:eastAsia="Malgun Gothic"/>
              </w:rPr>
              <w:t>modification</w:t>
            </w:r>
            <w:r>
              <w:rPr>
                <w:rFonts w:eastAsia="Malgun Gothic" w:hint="eastAsia"/>
              </w:rPr>
              <w:t xml:space="preserve"> </w:t>
            </w:r>
            <w:r>
              <w:rPr>
                <w:rFonts w:eastAsia="Malgun Gothic"/>
              </w:rPr>
              <w:t>to the first bullet as follow:</w:t>
            </w:r>
          </w:p>
          <w:p w14:paraId="632BD50A" w14:textId="77777777" w:rsidR="00072718" w:rsidRPr="00E14653" w:rsidRDefault="00072718" w:rsidP="00B04904">
            <w:pPr>
              <w:pStyle w:val="ListParagraph"/>
              <w:numPr>
                <w:ilvl w:val="0"/>
                <w:numId w:val="17"/>
              </w:numPr>
              <w:rPr>
                <w:rFonts w:eastAsia="Malgun Gothic"/>
              </w:rPr>
            </w:pPr>
            <w:r w:rsidRPr="00E14653">
              <w:rPr>
                <w:color w:val="FF0000"/>
                <w:lang w:eastAsia="en-US"/>
              </w:rPr>
              <w:t>For Alt SC.3, the LBT bandwidth is chosen from a set of bandwidth values (FFS the set of values)</w:t>
            </w:r>
          </w:p>
        </w:tc>
      </w:tr>
      <w:tr w:rsidR="00315CE6" w:rsidRPr="00E14653" w14:paraId="1A3B7D7A" w14:textId="77777777" w:rsidTr="00072718">
        <w:tc>
          <w:tcPr>
            <w:tcW w:w="2425" w:type="dxa"/>
          </w:tcPr>
          <w:p w14:paraId="468BE86F" w14:textId="07982EB9" w:rsidR="00315CE6" w:rsidRP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0060BCE6" w14:textId="74451A70" w:rsidR="00315CE6" w:rsidRDefault="00315CE6" w:rsidP="00315CE6">
            <w:pPr>
              <w:rPr>
                <w:rFonts w:eastAsia="Malgun Gothic"/>
              </w:rPr>
            </w:pPr>
            <w:r>
              <w:rPr>
                <w:rFonts w:eastAsia="MS Mincho" w:hint="eastAsia"/>
                <w:lang w:eastAsia="ja-JP"/>
              </w:rPr>
              <w:t>W</w:t>
            </w:r>
            <w:r>
              <w:rPr>
                <w:rFonts w:eastAsia="MS Mincho"/>
                <w:lang w:eastAsia="ja-JP"/>
              </w:rPr>
              <w:t xml:space="preserve">e prefer to have a fixed bandwidth as a LBT unit for Alt SC.3, rather than multiple values in a set. Otherwise we do not see the motivation to support SC3. </w:t>
            </w:r>
          </w:p>
        </w:tc>
      </w:tr>
      <w:tr w:rsidR="00282120" w:rsidRPr="00E14653" w14:paraId="3BBE2F5C" w14:textId="77777777" w:rsidTr="00072718">
        <w:tc>
          <w:tcPr>
            <w:tcW w:w="2425" w:type="dxa"/>
          </w:tcPr>
          <w:p w14:paraId="16CFF38D" w14:textId="2011F080" w:rsidR="00282120" w:rsidRDefault="00282120" w:rsidP="00282120">
            <w:pPr>
              <w:rPr>
                <w:rFonts w:eastAsia="MS Mincho"/>
                <w:lang w:eastAsia="ja-JP"/>
              </w:rPr>
            </w:pPr>
            <w:r w:rsidRPr="00127C21">
              <w:rPr>
                <w:lang w:eastAsia="en-US"/>
              </w:rPr>
              <w:t>Convida Wireless</w:t>
            </w:r>
          </w:p>
        </w:tc>
        <w:tc>
          <w:tcPr>
            <w:tcW w:w="6937" w:type="dxa"/>
          </w:tcPr>
          <w:p w14:paraId="42BF30C1" w14:textId="2EFC43C7" w:rsidR="00282120" w:rsidRPr="00282120" w:rsidRDefault="00282120" w:rsidP="00282120">
            <w:pPr>
              <w:widowControl/>
              <w:kinsoku/>
              <w:overflowPunct/>
              <w:autoSpaceDE/>
              <w:autoSpaceDN/>
              <w:adjustRightInd/>
              <w:spacing w:after="0"/>
              <w:jc w:val="left"/>
              <w:textAlignment w:val="auto"/>
              <w:rPr>
                <w:rFonts w:ascii="Segoe UI" w:eastAsia="Times New Roman" w:hAnsi="Segoe UI" w:cs="Segoe UI"/>
                <w:snapToGrid/>
                <w:kern w:val="0"/>
                <w:sz w:val="21"/>
                <w:szCs w:val="21"/>
                <w:lang w:val="en-US" w:eastAsia="en-US"/>
              </w:rPr>
            </w:pPr>
            <w:r w:rsidRPr="00127C21">
              <w:rPr>
                <w:lang w:eastAsia="en-US"/>
              </w:rPr>
              <w:t>Both Alt SC1 and Alt SC3 can be supported. From UE perspective, Alt SC1 is sufficient and channel BW can be equal to multiple integers of LBT BW. On the other hand, it may be up to gNB implementation to perform single-LBT or multi-LBT for better channel utilization when CA and SC are sharing a same channel BW.</w:t>
            </w:r>
            <w:r>
              <w:rPr>
                <w:lang w:eastAsia="en-US"/>
              </w:rPr>
              <w:t xml:space="preserve"> </w:t>
            </w:r>
            <w:r w:rsidRPr="008057D9">
              <w:rPr>
                <w:lang w:eastAsia="en-US"/>
              </w:rPr>
              <w:t>For example, the LBT BW can be defined as the minimum channel BW (e.g., 400 MHz)</w:t>
            </w:r>
            <w:r>
              <w:rPr>
                <w:lang w:eastAsia="en-US"/>
              </w:rPr>
              <w:t>.</w:t>
            </w:r>
          </w:p>
        </w:tc>
      </w:tr>
      <w:tr w:rsidR="0052149D" w:rsidRPr="00E14653" w14:paraId="7D79DF0D" w14:textId="77777777" w:rsidTr="0052149D">
        <w:tc>
          <w:tcPr>
            <w:tcW w:w="2425" w:type="dxa"/>
          </w:tcPr>
          <w:p w14:paraId="3F126FA5" w14:textId="77777777" w:rsidR="0052149D" w:rsidRDefault="0052149D" w:rsidP="0052149D">
            <w:pPr>
              <w:rPr>
                <w:rFonts w:eastAsia="MS Mincho"/>
                <w:lang w:eastAsia="ja-JP"/>
              </w:rPr>
            </w:pPr>
            <w:r>
              <w:rPr>
                <w:rFonts w:eastAsia="MS Mincho"/>
                <w:lang w:eastAsia="ja-JP"/>
              </w:rPr>
              <w:t>vivo</w:t>
            </w:r>
          </w:p>
        </w:tc>
        <w:tc>
          <w:tcPr>
            <w:tcW w:w="6937" w:type="dxa"/>
          </w:tcPr>
          <w:p w14:paraId="4151E2E2" w14:textId="570DDB70" w:rsidR="0052149D" w:rsidRDefault="0052149D" w:rsidP="0052149D">
            <w:pPr>
              <w:rPr>
                <w:rFonts w:eastAsia="MS Mincho"/>
                <w:lang w:eastAsia="ja-JP"/>
              </w:rPr>
            </w:pPr>
            <w:r>
              <w:rPr>
                <w:rFonts w:eastAsia="MS Mincho"/>
                <w:lang w:eastAsia="ja-JP"/>
              </w:rPr>
              <w:t>As we mentioned in the first round, we prefer that the LBT unit i</w:t>
            </w:r>
            <w:r w:rsidR="000472E1">
              <w:rPr>
                <w:rFonts w:eastAsia="MS Mincho"/>
                <w:lang w:eastAsia="ja-JP"/>
              </w:rPr>
              <w:t>s configured via RRC signalling if LBT unit is from a set of values.</w:t>
            </w:r>
          </w:p>
        </w:tc>
      </w:tr>
      <w:tr w:rsidR="0094354C" w:rsidRPr="00E14653" w14:paraId="37CC27D3" w14:textId="77777777" w:rsidTr="0052149D">
        <w:tc>
          <w:tcPr>
            <w:tcW w:w="2425" w:type="dxa"/>
          </w:tcPr>
          <w:p w14:paraId="0E636F6A" w14:textId="5681B686" w:rsidR="0094354C" w:rsidRDefault="0094354C" w:rsidP="0052149D">
            <w:pPr>
              <w:rPr>
                <w:rFonts w:eastAsia="MS Mincho"/>
                <w:lang w:eastAsia="ja-JP"/>
              </w:rPr>
            </w:pPr>
            <w:r>
              <w:rPr>
                <w:rFonts w:eastAsia="MS Mincho"/>
                <w:lang w:eastAsia="ja-JP"/>
              </w:rPr>
              <w:t>Qualcomm</w:t>
            </w:r>
          </w:p>
        </w:tc>
        <w:tc>
          <w:tcPr>
            <w:tcW w:w="6937" w:type="dxa"/>
          </w:tcPr>
          <w:p w14:paraId="17B5E2D8" w14:textId="609EA625" w:rsidR="0094354C" w:rsidRDefault="0094354C" w:rsidP="0052149D">
            <w:pPr>
              <w:rPr>
                <w:rFonts w:eastAsia="MS Mincho"/>
                <w:lang w:eastAsia="ja-JP"/>
              </w:rPr>
            </w:pPr>
            <w:r>
              <w:rPr>
                <w:rFonts w:eastAsia="MS Mincho"/>
                <w:lang w:eastAsia="ja-JP"/>
              </w:rPr>
              <w:t>For Alt SC.3, we think a single value for LBT bandwidth is not possible given the channel bandwidth we need to cover. For 100MHz carrier bandwidth, the LBT bandwidth should not exceed 100MHz. But if we use the same 100MHz for 2GHz bandwidth, we will need to do 20 separate LBT measurements, which cannot be supported by hardward.</w:t>
            </w:r>
          </w:p>
        </w:tc>
      </w:tr>
      <w:tr w:rsidR="00B759BB" w:rsidRPr="00E14653" w14:paraId="14833BAB" w14:textId="77777777" w:rsidTr="0052149D">
        <w:tc>
          <w:tcPr>
            <w:tcW w:w="2425" w:type="dxa"/>
          </w:tcPr>
          <w:p w14:paraId="6EA96A4B" w14:textId="7C4AB73F" w:rsidR="00B759BB" w:rsidRDefault="00B759BB" w:rsidP="0052149D">
            <w:pPr>
              <w:rPr>
                <w:rFonts w:eastAsia="MS Mincho"/>
                <w:lang w:eastAsia="ja-JP"/>
              </w:rPr>
            </w:pPr>
            <w:r>
              <w:rPr>
                <w:rFonts w:eastAsia="MS Mincho"/>
                <w:lang w:eastAsia="ja-JP"/>
              </w:rPr>
              <w:t>Apple</w:t>
            </w:r>
          </w:p>
        </w:tc>
        <w:tc>
          <w:tcPr>
            <w:tcW w:w="6937" w:type="dxa"/>
          </w:tcPr>
          <w:p w14:paraId="745FA67F" w14:textId="28443AC5" w:rsidR="00B759BB" w:rsidRDefault="00B759BB" w:rsidP="00D9109E">
            <w:pPr>
              <w:rPr>
                <w:rFonts w:eastAsia="MS Mincho"/>
                <w:lang w:eastAsia="ja-JP"/>
              </w:rPr>
            </w:pPr>
            <w:r>
              <w:rPr>
                <w:rFonts w:eastAsia="MS Mincho"/>
                <w:lang w:eastAsia="ja-JP"/>
              </w:rPr>
              <w:t>Support SC.1.</w:t>
            </w:r>
            <w:r w:rsidR="00D9109E">
              <w:rPr>
                <w:rFonts w:eastAsia="MS Mincho"/>
                <w:lang w:eastAsia="ja-JP"/>
              </w:rPr>
              <w:t xml:space="preserve"> </w:t>
            </w:r>
            <w:r>
              <w:rPr>
                <w:rFonts w:eastAsia="MS Mincho"/>
                <w:lang w:eastAsia="ja-JP"/>
              </w:rPr>
              <w:t xml:space="preserve">FFS SC.3. Many unknown questions </w:t>
            </w:r>
            <w:r w:rsidR="00D9109E">
              <w:rPr>
                <w:rFonts w:eastAsia="MS Mincho"/>
                <w:lang w:eastAsia="ja-JP"/>
              </w:rPr>
              <w:t>remain,</w:t>
            </w:r>
            <w:r>
              <w:rPr>
                <w:rFonts w:eastAsia="MS Mincho"/>
                <w:lang w:eastAsia="ja-JP"/>
              </w:rPr>
              <w:t xml:space="preserve"> and overall design implication is unclear for SC.3. </w:t>
            </w:r>
          </w:p>
        </w:tc>
      </w:tr>
      <w:tr w:rsidR="00AF0BF1" w:rsidRPr="00E14653" w14:paraId="4EDA2D6A" w14:textId="77777777" w:rsidTr="0052149D">
        <w:tc>
          <w:tcPr>
            <w:tcW w:w="2425" w:type="dxa"/>
          </w:tcPr>
          <w:p w14:paraId="4E9D45FC" w14:textId="6CB1BFC9" w:rsidR="00AF0BF1" w:rsidRDefault="00AF0BF1" w:rsidP="0052149D">
            <w:pPr>
              <w:rPr>
                <w:rFonts w:eastAsia="MS Mincho"/>
                <w:lang w:eastAsia="ja-JP"/>
              </w:rPr>
            </w:pPr>
            <w:r>
              <w:rPr>
                <w:rFonts w:eastAsia="MS Mincho"/>
                <w:lang w:eastAsia="ja-JP"/>
              </w:rPr>
              <w:t>Lenovo, Motorola Mobility</w:t>
            </w:r>
          </w:p>
        </w:tc>
        <w:tc>
          <w:tcPr>
            <w:tcW w:w="6937" w:type="dxa"/>
          </w:tcPr>
          <w:p w14:paraId="0292A540" w14:textId="40286A18" w:rsidR="00AF0BF1" w:rsidRDefault="00AF0BF1" w:rsidP="00D9109E">
            <w:pPr>
              <w:rPr>
                <w:rFonts w:eastAsia="MS Mincho"/>
                <w:lang w:eastAsia="ja-JP"/>
              </w:rPr>
            </w:pPr>
            <w:r>
              <w:rPr>
                <w:rFonts w:eastAsia="MS Mincho"/>
                <w:lang w:eastAsia="ja-JP"/>
              </w:rPr>
              <w:t>For Alt SC. 3, we think that the unit of LBT bandwidth is fixed value</w:t>
            </w:r>
            <w:r w:rsidR="00E53861">
              <w:rPr>
                <w:rFonts w:eastAsia="MS Mincho"/>
                <w:lang w:eastAsia="ja-JP"/>
              </w:rPr>
              <w:t>. Then the LBT can be done on multiples of LBT bandwidth unit.</w:t>
            </w:r>
            <w:r>
              <w:rPr>
                <w:rFonts w:eastAsia="MS Mincho"/>
                <w:lang w:eastAsia="ja-JP"/>
              </w:rPr>
              <w:t xml:space="preserve"> </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For LBT for multi-carrier transmissions in intra-band CA, support Alt CA.1, Alt CA.2, and Alt CA.5, and leave the choice to gNB/UE implementation.</w:t>
      </w:r>
    </w:p>
    <w:p w14:paraId="52EBCDBE" w14:textId="3022863F"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xml:space="preserve">, the LBT bandwidth is </w:t>
      </w:r>
      <w:r w:rsidR="00C937A8">
        <w:rPr>
          <w:color w:val="FF0000"/>
          <w:lang w:eastAsia="en-US"/>
        </w:rPr>
        <w:t xml:space="preserve">chosen </w:t>
      </w:r>
      <w:r w:rsidRPr="00CE49D6">
        <w:rPr>
          <w:color w:val="FF0000"/>
          <w:lang w:eastAsia="en-US"/>
        </w:rPr>
        <w:t>from a set of bandwidth values (FFS the set of values)</w:t>
      </w:r>
    </w:p>
    <w:p w14:paraId="25BB76B5" w14:textId="77777777" w:rsidR="00CE49D6" w:rsidRDefault="00CE49D6" w:rsidP="00CE49D6">
      <w:pPr>
        <w:pStyle w:val="ListParagraph"/>
        <w:numPr>
          <w:ilvl w:val="0"/>
          <w:numId w:val="17"/>
        </w:numPr>
        <w:rPr>
          <w:lang w:eastAsia="en-US"/>
        </w:rPr>
      </w:pPr>
      <w:r>
        <w:rPr>
          <w:lang w:eastAsia="en-US"/>
        </w:rPr>
        <w:t>FFS if and how gNB indicates the LBT bandwidth adopted to UE</w:t>
      </w:r>
    </w:p>
    <w:p w14:paraId="23C5C264" w14:textId="77777777" w:rsidR="00CE49D6" w:rsidRDefault="00CE49D6" w:rsidP="00CE49D6">
      <w:pPr>
        <w:pStyle w:val="ListParagraph"/>
        <w:numPr>
          <w:ilvl w:val="0"/>
          <w:numId w:val="17"/>
        </w:numPr>
        <w:rPr>
          <w:lang w:eastAsia="en-US"/>
        </w:rPr>
      </w:pPr>
      <w:r>
        <w:rPr>
          <w:lang w:eastAsia="en-US"/>
        </w:rPr>
        <w:t>FFS if and how UE indicates the LBT bandwidth adopted to gNB</w:t>
      </w:r>
    </w:p>
    <w:tbl>
      <w:tblPr>
        <w:tblStyle w:val="TableGrid"/>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B04904">
            <w:pPr>
              <w:rPr>
                <w:rFonts w:eastAsia="Malgun Gothic"/>
              </w:rPr>
            </w:pPr>
            <w:r>
              <w:rPr>
                <w:rFonts w:eastAsia="Malgun Gothic" w:hint="eastAsia"/>
              </w:rPr>
              <w:t>LG</w:t>
            </w:r>
          </w:p>
        </w:tc>
        <w:tc>
          <w:tcPr>
            <w:tcW w:w="6937" w:type="dxa"/>
          </w:tcPr>
          <w:p w14:paraId="00A25307" w14:textId="77777777" w:rsidR="00072718" w:rsidRPr="00E14653" w:rsidRDefault="00072718" w:rsidP="00B04904">
            <w:pPr>
              <w:rPr>
                <w:rFonts w:eastAsia="Malgun Gothic"/>
              </w:rPr>
            </w:pPr>
            <w:r>
              <w:rPr>
                <w:rFonts w:eastAsia="Malgun Gothic" w:hint="eastAsia"/>
              </w:rPr>
              <w:t xml:space="preserve">We think that if Alt </w:t>
            </w:r>
            <w:r>
              <w:rPr>
                <w:rFonts w:eastAsia="Malgun Gothic"/>
              </w:rPr>
              <w:t xml:space="preserve">SC.3 is adopted, there no differences between the single carrier and the multi-carrier transmission. </w:t>
            </w:r>
          </w:p>
        </w:tc>
      </w:tr>
      <w:tr w:rsidR="00315CE6" w:rsidRPr="00E14653" w14:paraId="086F32E7" w14:textId="77777777" w:rsidTr="00072718">
        <w:tc>
          <w:tcPr>
            <w:tcW w:w="2425" w:type="dxa"/>
          </w:tcPr>
          <w:p w14:paraId="166C2734" w14:textId="246EAB2B" w:rsid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4E28A5D8" w14:textId="44A954BB" w:rsidR="00315CE6" w:rsidRDefault="00315CE6" w:rsidP="00315CE6">
            <w:pPr>
              <w:rPr>
                <w:rFonts w:eastAsia="Malgun Gothic"/>
              </w:rPr>
            </w:pPr>
            <w:r>
              <w:rPr>
                <w:rFonts w:eastAsia="MS Mincho"/>
                <w:lang w:eastAsia="ja-JP"/>
              </w:rPr>
              <w:t xml:space="preserve">Whether to support/perform CA1 and/or CA5 should depend on the choice for SC. CA2 would be over protection, so not preferred in our view. </w:t>
            </w:r>
          </w:p>
        </w:tc>
      </w:tr>
      <w:tr w:rsidR="0052149D" w:rsidRPr="00E14653" w14:paraId="5AAF3EC2" w14:textId="77777777" w:rsidTr="0052149D">
        <w:tc>
          <w:tcPr>
            <w:tcW w:w="2425" w:type="dxa"/>
          </w:tcPr>
          <w:p w14:paraId="6D1422E4" w14:textId="77777777" w:rsidR="0052149D" w:rsidRDefault="0052149D" w:rsidP="0052149D">
            <w:pPr>
              <w:rPr>
                <w:rFonts w:eastAsia="MS Mincho"/>
                <w:lang w:eastAsia="ja-JP"/>
              </w:rPr>
            </w:pPr>
            <w:r>
              <w:rPr>
                <w:rFonts w:eastAsia="MS Mincho"/>
                <w:lang w:eastAsia="ja-JP"/>
              </w:rPr>
              <w:t>vivo</w:t>
            </w:r>
          </w:p>
        </w:tc>
        <w:tc>
          <w:tcPr>
            <w:tcW w:w="6937" w:type="dxa"/>
          </w:tcPr>
          <w:p w14:paraId="3CD8F184" w14:textId="77777777" w:rsidR="0052149D" w:rsidRDefault="0052149D" w:rsidP="0052149D">
            <w:pPr>
              <w:rPr>
                <w:rFonts w:eastAsiaTheme="minorEastAsia"/>
                <w:lang w:eastAsia="zh-CN"/>
              </w:rPr>
            </w:pPr>
            <w:r>
              <w:rPr>
                <w:rFonts w:eastAsiaTheme="minorEastAsia"/>
                <w:lang w:eastAsia="zh-CN"/>
              </w:rPr>
              <w:t xml:space="preserve">Alt CA.2 should be FFS. </w:t>
            </w:r>
          </w:p>
          <w:p w14:paraId="388B7FB6" w14:textId="51190778" w:rsidR="0052149D" w:rsidRDefault="00894E5C" w:rsidP="0052149D">
            <w:pPr>
              <w:rPr>
                <w:rFonts w:eastAsia="MS Mincho"/>
                <w:lang w:eastAsia="ja-JP"/>
              </w:rPr>
            </w:pPr>
            <w:r>
              <w:rPr>
                <w:rFonts w:eastAsia="MS Mincho"/>
                <w:lang w:eastAsia="ja-JP"/>
              </w:rPr>
              <w:t xml:space="preserve">We prefer </w:t>
            </w:r>
            <w:r w:rsidR="0052149D">
              <w:rPr>
                <w:rFonts w:eastAsia="MS Mincho"/>
                <w:lang w:eastAsia="ja-JP"/>
              </w:rPr>
              <w:t>LBT unit is configured via RRC signalling</w:t>
            </w:r>
            <w:r w:rsidR="000472E1">
              <w:rPr>
                <w:rFonts w:eastAsia="MS Mincho"/>
                <w:lang w:eastAsia="ja-JP"/>
              </w:rPr>
              <w:t xml:space="preserve"> if LBT unit is from a set of values</w:t>
            </w:r>
            <w:r w:rsidR="0052149D">
              <w:rPr>
                <w:rFonts w:eastAsiaTheme="minorEastAsia"/>
                <w:lang w:eastAsia="zh-CN"/>
              </w:rPr>
              <w:t>.</w:t>
            </w:r>
          </w:p>
        </w:tc>
      </w:tr>
      <w:tr w:rsidR="00B759BB" w:rsidRPr="00E14653" w14:paraId="1D2865E0" w14:textId="77777777" w:rsidTr="0052149D">
        <w:tc>
          <w:tcPr>
            <w:tcW w:w="2425" w:type="dxa"/>
          </w:tcPr>
          <w:p w14:paraId="02A0D389" w14:textId="01EE42CD" w:rsidR="00B759BB" w:rsidRDefault="00B759BB" w:rsidP="0052149D">
            <w:pPr>
              <w:rPr>
                <w:rFonts w:eastAsia="MS Mincho"/>
                <w:lang w:eastAsia="ja-JP"/>
              </w:rPr>
            </w:pPr>
            <w:r>
              <w:rPr>
                <w:rFonts w:eastAsia="MS Mincho"/>
                <w:lang w:eastAsia="ja-JP"/>
              </w:rPr>
              <w:t>Apple</w:t>
            </w:r>
          </w:p>
        </w:tc>
        <w:tc>
          <w:tcPr>
            <w:tcW w:w="6937" w:type="dxa"/>
          </w:tcPr>
          <w:p w14:paraId="6EDFDCD9" w14:textId="5C8F70E1" w:rsidR="00B759BB" w:rsidRDefault="00B759BB" w:rsidP="00D9109E">
            <w:pPr>
              <w:rPr>
                <w:rFonts w:eastAsiaTheme="minorEastAsia"/>
                <w:lang w:eastAsia="zh-CN"/>
              </w:rPr>
            </w:pPr>
            <w:r>
              <w:rPr>
                <w:rFonts w:eastAsiaTheme="minorEastAsia"/>
                <w:lang w:eastAsia="zh-CN"/>
              </w:rPr>
              <w:t xml:space="preserve">Support Alt CA1. FFS Alt CA2 and Alt CA5. It is not clear how Alt CA5 works and overall design implication of Alt CA5. </w:t>
            </w:r>
          </w:p>
        </w:tc>
      </w:tr>
      <w:tr w:rsidR="00055FAA" w:rsidRPr="00E14653" w14:paraId="1DC59E24" w14:textId="77777777" w:rsidTr="0052149D">
        <w:tc>
          <w:tcPr>
            <w:tcW w:w="2425" w:type="dxa"/>
          </w:tcPr>
          <w:p w14:paraId="41B58114" w14:textId="1A07463A" w:rsidR="00055FAA" w:rsidRDefault="00055FAA" w:rsidP="00055FAA">
            <w:pPr>
              <w:rPr>
                <w:rFonts w:eastAsia="MS Mincho"/>
                <w:lang w:eastAsia="ja-JP"/>
              </w:rPr>
            </w:pPr>
            <w:r>
              <w:rPr>
                <w:rFonts w:eastAsia="MS Mincho"/>
                <w:lang w:eastAsia="ja-JP"/>
              </w:rPr>
              <w:t>Lenovo, Motorola Mobility</w:t>
            </w:r>
          </w:p>
        </w:tc>
        <w:tc>
          <w:tcPr>
            <w:tcW w:w="6937" w:type="dxa"/>
          </w:tcPr>
          <w:p w14:paraId="6B25A206" w14:textId="4DDE0536" w:rsidR="00055FAA" w:rsidRDefault="00055FAA" w:rsidP="00055FAA">
            <w:pPr>
              <w:rPr>
                <w:rFonts w:eastAsiaTheme="minorEastAsia"/>
                <w:lang w:eastAsia="zh-CN"/>
              </w:rPr>
            </w:pPr>
            <w:r>
              <w:rPr>
                <w:rFonts w:eastAsia="MS Mincho"/>
                <w:lang w:eastAsia="ja-JP"/>
              </w:rPr>
              <w:t xml:space="preserve">Similar to Alt SC.3, </w:t>
            </w:r>
            <w:r>
              <w:rPr>
                <w:rFonts w:eastAsia="MS Mincho"/>
                <w:lang w:eastAsia="ja-JP"/>
              </w:rPr>
              <w:t xml:space="preserve">For Alt </w:t>
            </w:r>
            <w:r>
              <w:rPr>
                <w:rFonts w:eastAsia="MS Mincho"/>
                <w:lang w:eastAsia="ja-JP"/>
              </w:rPr>
              <w:t>CA</w:t>
            </w:r>
            <w:r>
              <w:rPr>
                <w:rFonts w:eastAsia="MS Mincho"/>
                <w:lang w:eastAsia="ja-JP"/>
              </w:rPr>
              <w:t xml:space="preserve">. </w:t>
            </w:r>
            <w:r>
              <w:rPr>
                <w:rFonts w:eastAsia="MS Mincho"/>
                <w:lang w:eastAsia="ja-JP"/>
              </w:rPr>
              <w:t>5</w:t>
            </w:r>
            <w:r>
              <w:rPr>
                <w:rFonts w:eastAsia="MS Mincho"/>
                <w:lang w:eastAsia="ja-JP"/>
              </w:rPr>
              <w:t>, we think that the unit of LBT bandwidth is fixed</w:t>
            </w:r>
            <w:r>
              <w:rPr>
                <w:rFonts w:eastAsia="MS Mincho"/>
                <w:lang w:eastAsia="ja-JP"/>
              </w:rPr>
              <w:lastRenderedPageBreak/>
              <w:t xml:space="preserve"> value. Then the LBT can be done on multiples of LBT bandwidth unit. </w:t>
            </w:r>
          </w:p>
        </w:tc>
      </w:tr>
    </w:tbl>
    <w:p w14:paraId="14A2CC9C" w14:textId="77777777" w:rsidR="00CE49D6" w:rsidRPr="00072718" w:rsidRDefault="00CE49D6">
      <w:pPr>
        <w:rPr>
          <w:lang w:eastAsia="en-US"/>
        </w:rPr>
      </w:pPr>
    </w:p>
    <w:p w14:paraId="37D8E6FB" w14:textId="77777777" w:rsidR="006C7ECB" w:rsidRDefault="00A01006">
      <w:pPr>
        <w:pStyle w:val="Heading2"/>
      </w:pPr>
      <w:r>
        <w:t>Sensing Structures FFS Items</w:t>
      </w:r>
    </w:p>
    <w:p w14:paraId="37D8E6FC"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AF0BF1" w:rsidRDefault="00AF0BF1">
                            <w:pPr>
                              <w:rPr>
                                <w:rFonts w:cs="Times"/>
                                <w:szCs w:val="20"/>
                              </w:rPr>
                            </w:pPr>
                          </w:p>
                          <w:p w14:paraId="37D8ED6C" w14:textId="77777777" w:rsidR="00AF0BF1" w:rsidRDefault="00AF0BF1">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AF0BF1" w:rsidRDefault="00AF0BF1">
                            <w:pPr>
                              <w:rPr>
                                <w:rFonts w:cs="Times"/>
                                <w:sz w:val="18"/>
                                <w:szCs w:val="20"/>
                              </w:rPr>
                            </w:pPr>
                            <w:r>
                              <w:rPr>
                                <w:rFonts w:cs="Times"/>
                                <w:sz w:val="18"/>
                                <w:szCs w:val="20"/>
                              </w:rPr>
                              <w:t>For energy measurement in 8us deferral period, down-select from the following:</w:t>
                            </w:r>
                          </w:p>
                          <w:p w14:paraId="37D8ED6E"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AF0BF1" w:rsidRDefault="00AF0BF1">
                            <w:pPr>
                              <w:rPr>
                                <w:rFonts w:cs="Times"/>
                                <w:sz w:val="18"/>
                                <w:szCs w:val="20"/>
                                <w:lang w:eastAsia="en-US"/>
                              </w:rPr>
                            </w:pPr>
                            <w:r>
                              <w:rPr>
                                <w:rFonts w:cs="Times"/>
                                <w:sz w:val="18"/>
                                <w:szCs w:val="20"/>
                              </w:rPr>
                              <w:t>For energy measurement in 5us observation slot, perform single measurement</w:t>
                            </w:r>
                          </w:p>
                          <w:p w14:paraId="37D8ED72"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AF0BF1" w:rsidRDefault="00AF0BF1">
                            <w:pPr>
                              <w:rPr>
                                <w:sz w:val="18"/>
                                <w:highlight w:val="darkYellow"/>
                                <w:lang w:eastAsia="zh-CN"/>
                              </w:rPr>
                            </w:pPr>
                            <w:bookmarkStart w:id="4" w:name="OLE_LINK71"/>
                            <w:bookmarkStart w:id="5" w:name="OLE_LINK70"/>
                          </w:p>
                          <w:p w14:paraId="37D8ED75" w14:textId="77777777" w:rsidR="00AF0BF1" w:rsidRDefault="00AF0BF1">
                            <w:pPr>
                              <w:rPr>
                                <w:sz w:val="18"/>
                                <w:lang w:eastAsia="zh-CN"/>
                              </w:rPr>
                            </w:pPr>
                            <w:r>
                              <w:rPr>
                                <w:sz w:val="18"/>
                                <w:highlight w:val="darkYellow"/>
                                <w:lang w:eastAsia="zh-CN"/>
                              </w:rPr>
                              <w:t>Working assumption:</w:t>
                            </w:r>
                          </w:p>
                          <w:p w14:paraId="37D8ED76"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7D8ED77" w14:textId="77777777" w:rsidR="00AF0BF1" w:rsidRDefault="00AF0BF1"/>
                        </w:txbxContent>
                      </wps:txbx>
                      <wps:bodyPr rot="0" vert="horz" wrap="square" lIns="91440" tIns="45720" rIns="91440" bIns="45720" anchor="t" anchorCtr="0">
                        <a:noAutofit/>
                      </wps:bodyPr>
                    </wps:wsp>
                  </a:graphicData>
                </a:graphic>
              </wp:anchor>
            </w:drawing>
          </mc:Choice>
          <mc:Fallback>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AF0BF1" w:rsidRDefault="00AF0BF1">
                      <w:pPr>
                        <w:rPr>
                          <w:rFonts w:cs="Times"/>
                          <w:szCs w:val="20"/>
                        </w:rPr>
                      </w:pPr>
                    </w:p>
                    <w:p w14:paraId="37D8ED6C" w14:textId="77777777" w:rsidR="00AF0BF1" w:rsidRDefault="00AF0BF1">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AF0BF1" w:rsidRDefault="00AF0BF1">
                      <w:pPr>
                        <w:rPr>
                          <w:rFonts w:cs="Times"/>
                          <w:sz w:val="18"/>
                          <w:szCs w:val="20"/>
                        </w:rPr>
                      </w:pPr>
                      <w:r>
                        <w:rPr>
                          <w:rFonts w:cs="Times"/>
                          <w:sz w:val="18"/>
                          <w:szCs w:val="20"/>
                        </w:rPr>
                        <w:t>For energy measurement in 8us deferral period, down-select from the following:</w:t>
                      </w:r>
                    </w:p>
                    <w:p w14:paraId="37D8ED6E"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AF0BF1" w:rsidRDefault="00AF0BF1">
                      <w:pPr>
                        <w:rPr>
                          <w:rFonts w:cs="Times"/>
                          <w:sz w:val="18"/>
                          <w:szCs w:val="20"/>
                          <w:lang w:eastAsia="en-US"/>
                        </w:rPr>
                      </w:pPr>
                      <w:r>
                        <w:rPr>
                          <w:rFonts w:cs="Times"/>
                          <w:sz w:val="18"/>
                          <w:szCs w:val="20"/>
                        </w:rPr>
                        <w:t>For energy measurement in 5us observation slot, perform single measurement</w:t>
                      </w:r>
                    </w:p>
                    <w:p w14:paraId="37D8ED72"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AF0BF1" w:rsidRDefault="00AF0BF1">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AF0BF1" w:rsidRDefault="00AF0BF1">
                      <w:pPr>
                        <w:rPr>
                          <w:sz w:val="18"/>
                          <w:highlight w:val="darkYellow"/>
                          <w:lang w:eastAsia="zh-CN"/>
                        </w:rPr>
                      </w:pPr>
                      <w:bookmarkStart w:id="6" w:name="OLE_LINK71"/>
                      <w:bookmarkStart w:id="7" w:name="OLE_LINK70"/>
                    </w:p>
                    <w:p w14:paraId="37D8ED75" w14:textId="77777777" w:rsidR="00AF0BF1" w:rsidRDefault="00AF0BF1">
                      <w:pPr>
                        <w:rPr>
                          <w:sz w:val="18"/>
                          <w:lang w:eastAsia="zh-CN"/>
                        </w:rPr>
                      </w:pPr>
                      <w:r>
                        <w:rPr>
                          <w:sz w:val="18"/>
                          <w:highlight w:val="darkYellow"/>
                          <w:lang w:eastAsia="zh-CN"/>
                        </w:rPr>
                        <w:t>Working assumption:</w:t>
                      </w:r>
                    </w:p>
                    <w:p w14:paraId="37D8ED76"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6"/>
                      <w:bookmarkEnd w:id="7"/>
                      <w:r>
                        <w:rPr>
                          <w:rFonts w:cs="Times"/>
                          <w:szCs w:val="20"/>
                        </w:rPr>
                        <w:t>FFS location of the measurement</w:t>
                      </w:r>
                    </w:p>
                    <w:p w14:paraId="37D8ED77" w14:textId="77777777" w:rsidR="00AF0BF1" w:rsidRDefault="00AF0BF1"/>
                  </w:txbxContent>
                </v:textbox>
                <w10:wrap type="topAndBottom" anchorx="margin"/>
              </v:shape>
            </w:pict>
          </mc:Fallback>
        </mc:AlternateContent>
      </w:r>
    </w:p>
    <w:p w14:paraId="37D8E6FD" w14:textId="77777777" w:rsidR="006C7ECB" w:rsidRDefault="006C7ECB">
      <w:pPr>
        <w:rPr>
          <w:lang w:eastAsia="en-US"/>
        </w:rPr>
      </w:pPr>
    </w:p>
    <w:tbl>
      <w:tblPr>
        <w:tblStyle w:val="TableGrid"/>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us,it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Tf duration immediately followed by a 5us slot duration, and Tf=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wo energy measurements are required during a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r>
              <w:rPr>
                <w:rFonts w:ascii="Arial" w:eastAsia="Times New Roman" w:hAnsi="Arial" w:cs="Arial"/>
                <w:snapToGrid/>
                <w:color w:val="000000"/>
                <w:kern w:val="0"/>
                <w:sz w:val="16"/>
                <w:szCs w:val="16"/>
                <w:lang w:val="en-US" w:eastAsia="en-US"/>
              </w:rPr>
              <w:br/>
              <w:t>For energy measurement in 5us observation slot, when performing single measurement, the locatio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Similar to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Heading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ntel, OPPO, spreadtrum,</w:t>
      </w:r>
    </w:p>
    <w:p w14:paraId="37D8E736"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0ED4ADD4"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6D76910C" w:rsidR="00CE49D6" w:rsidRDefault="00CE49D6" w:rsidP="00CE49D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r w:rsidR="00114F09">
        <w:rPr>
          <w:rFonts w:cs="Times"/>
          <w:szCs w:val="20"/>
        </w:rPr>
        <w:t>Oppo</w:t>
      </w:r>
      <w:r w:rsidR="00C937A8">
        <w:rPr>
          <w:rFonts w:cs="Times"/>
          <w:szCs w:val="20"/>
        </w:rPr>
        <w:t>, Spreadtrum</w:t>
      </w:r>
    </w:p>
    <w:p w14:paraId="37D8E742"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4B9DCE49" w:rsidR="00CE49D6" w:rsidRDefault="00CE49D6">
      <w:pPr>
        <w:pStyle w:val="ListParagraph"/>
        <w:numPr>
          <w:ilvl w:val="1"/>
          <w:numId w:val="18"/>
        </w:numPr>
        <w:kinsoku/>
        <w:adjustRightInd/>
        <w:snapToGrid w:val="0"/>
        <w:spacing w:after="0" w:line="252" w:lineRule="auto"/>
        <w:textAlignment w:val="auto"/>
        <w:rPr>
          <w:rFonts w:cs="Times"/>
          <w:szCs w:val="20"/>
        </w:rPr>
      </w:pPr>
      <w:r>
        <w:rPr>
          <w:rFonts w:cs="Times"/>
          <w:szCs w:val="20"/>
        </w:rPr>
        <w:lastRenderedPageBreak/>
        <w:t>Support: Nokia, Charter, Apple, Futurewei, Ericsson, Huawei, Samsung</w:t>
      </w:r>
      <w:r w:rsidR="00DB4980">
        <w:rPr>
          <w:rFonts w:cs="Times"/>
          <w:szCs w:val="20"/>
        </w:rPr>
        <w:t>, WILUS</w:t>
      </w:r>
      <w:r w:rsidR="00C937A8">
        <w:rPr>
          <w:rFonts w:cs="Times"/>
          <w:szCs w:val="20"/>
        </w:rPr>
        <w:t>, CATT, LG</w:t>
      </w:r>
    </w:p>
    <w:p w14:paraId="37D8E744" w14:textId="101D5BFC"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515E8E57" w14:textId="3387777F" w:rsidR="0094354C" w:rsidRDefault="0094354C">
      <w:pPr>
        <w:kinsoku/>
        <w:adjustRightInd/>
        <w:snapToGrid w:val="0"/>
        <w:spacing w:after="0" w:line="252" w:lineRule="auto"/>
        <w:textAlignment w:val="auto"/>
        <w:rPr>
          <w:rFonts w:cs="Times"/>
          <w:szCs w:val="20"/>
        </w:rPr>
      </w:pPr>
    </w:p>
    <w:p w14:paraId="6F001F72" w14:textId="6BC0D3F4" w:rsidR="0094354C" w:rsidRDefault="0094354C">
      <w:pPr>
        <w:kinsoku/>
        <w:adjustRightInd/>
        <w:snapToGrid w:val="0"/>
        <w:spacing w:after="0" w:line="252" w:lineRule="auto"/>
        <w:textAlignment w:val="auto"/>
        <w:rPr>
          <w:rFonts w:cs="Times"/>
          <w:szCs w:val="20"/>
        </w:rPr>
      </w:pPr>
      <w:r>
        <w:rPr>
          <w:rFonts w:cs="Times"/>
          <w:szCs w:val="20"/>
        </w:rPr>
        <w:t>Moderator comment: This proposal seems to be stable. Another discussion is started in 2.3.2 to see if we can go further.</w:t>
      </w:r>
    </w:p>
    <w:p w14:paraId="37D8E745"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 xml:space="preserve">We are OK with the proposal 2.3.1-1, and we prefer Alt. 1. Also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r>
              <w:rPr>
                <w:lang w:eastAsia="en-US"/>
              </w:rPr>
              <w:t>Futurewei</w:t>
            </w:r>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Huawei, HiSilicon</w:t>
            </w:r>
          </w:p>
        </w:tc>
        <w:tc>
          <w:tcPr>
            <w:tcW w:w="6937" w:type="dxa"/>
          </w:tcPr>
          <w:p w14:paraId="3341D2F9" w14:textId="77777777" w:rsidR="00CE0EF6" w:rsidRDefault="00CE0EF6" w:rsidP="00CE0EF6">
            <w:pPr>
              <w:rPr>
                <w:lang w:eastAsia="en-US"/>
              </w:rPr>
            </w:pPr>
            <w:r>
              <w:rPr>
                <w:lang w:eastAsia="en-US"/>
              </w:rPr>
              <w:t>We are Ok with proposal in principl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  WA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B04904">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w:t>
            </w:r>
            <w:r w:rsidRPr="00B62E08">
              <w:rPr>
                <w:rFonts w:eastAsiaTheme="minorEastAsia"/>
                <w:lang w:eastAsia="zh-CN"/>
              </w:rPr>
              <w:lastRenderedPageBreak/>
              <w:t>entation</w:t>
            </w:r>
            <w:r>
              <w:rPr>
                <w:rFonts w:eastAsiaTheme="minorEastAsia" w:hint="eastAsia"/>
                <w:lang w:eastAsia="zh-CN"/>
              </w:rPr>
              <w:t>.</w:t>
            </w:r>
          </w:p>
          <w:p w14:paraId="0A8F1609" w14:textId="77777777" w:rsidR="00EE547B" w:rsidRDefault="00EE547B" w:rsidP="00B04904">
            <w:pPr>
              <w:rPr>
                <w:rFonts w:eastAsiaTheme="minorEastAsia"/>
                <w:lang w:eastAsia="zh-CN"/>
              </w:rPr>
            </w:pPr>
            <w:r w:rsidRPr="00B62E08">
              <w:rPr>
                <w:rFonts w:eastAsiaTheme="minorEastAsia"/>
                <w:lang w:eastAsia="zh-CN"/>
              </w:rPr>
              <w:t xml:space="preserve">There is only one energy measurement within 8us deferral period in 802.11ad specif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According to the CCA check definition, the device will observe the channel for a minimum of 8us. Considering the fairness between different systems, the deferral period for 60 GHz NR-U shall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B04904">
            <w:r>
              <w:rPr>
                <w:rFonts w:hint="eastAsia"/>
              </w:rPr>
              <w:lastRenderedPageBreak/>
              <w:t>LG</w:t>
            </w:r>
          </w:p>
        </w:tc>
        <w:tc>
          <w:tcPr>
            <w:tcW w:w="6937" w:type="dxa"/>
          </w:tcPr>
          <w:p w14:paraId="4C17D0A4" w14:textId="77777777" w:rsidR="00072718" w:rsidRDefault="00072718" w:rsidP="00B04904">
            <w:r>
              <w:t>Alt 2 is preferred.</w:t>
            </w:r>
          </w:p>
        </w:tc>
      </w:tr>
    </w:tbl>
    <w:p w14:paraId="4982FE21" w14:textId="3D18837F" w:rsidR="00560FBB" w:rsidRDefault="00560FBB" w:rsidP="00560FBB">
      <w:pPr>
        <w:pStyle w:val="Heading3"/>
      </w:pPr>
      <w:r>
        <w:t>Second Round Discussion</w:t>
      </w:r>
    </w:p>
    <w:p w14:paraId="70797A06" w14:textId="757A8A4D" w:rsidR="0094354C" w:rsidRDefault="0094354C" w:rsidP="0094354C">
      <w:pPr>
        <w:rPr>
          <w:lang w:eastAsia="en-US"/>
        </w:rPr>
      </w:pPr>
      <w:r>
        <w:rPr>
          <w:lang w:eastAsia="en-US"/>
        </w:rPr>
        <w:t xml:space="preserve">In proposal 2.3.1-1, we still have two alternatives on defining the sensing structure for the 8us initial deferral period. There is more companies supporting Alt 2, but a few companies supporting Alt 1. The concern from companies prefer Alt 1 seems to be if a single measurement is enforced in 8us, and if the random counter is picked as 0, then the entire eCCA process only measures the channel once, and it is possible to fall in the gap of a WiFi transmission (up to 3us). The next discussion is trying to see if we can reach a compromise by </w:t>
      </w:r>
    </w:p>
    <w:p w14:paraId="23ABA3FD" w14:textId="77777777" w:rsidR="00825383" w:rsidRDefault="00825383" w:rsidP="00825383">
      <w:pPr>
        <w:pStyle w:val="ListParagraph"/>
        <w:numPr>
          <w:ilvl w:val="0"/>
          <w:numId w:val="18"/>
        </w:numPr>
        <w:rPr>
          <w:lang w:eastAsia="en-US"/>
        </w:rPr>
      </w:pPr>
      <w:r>
        <w:rPr>
          <w:lang w:eastAsia="en-US"/>
        </w:rPr>
        <w:t>Enforcing one measurement in 8us</w:t>
      </w:r>
    </w:p>
    <w:p w14:paraId="0ABEF6EE" w14:textId="77777777" w:rsidR="00825383" w:rsidRDefault="00825383" w:rsidP="00825383">
      <w:pPr>
        <w:pStyle w:val="ListParagraph"/>
        <w:numPr>
          <w:ilvl w:val="0"/>
          <w:numId w:val="18"/>
        </w:numPr>
        <w:rPr>
          <w:lang w:eastAsia="en-US"/>
        </w:rPr>
      </w:pPr>
      <w:r>
        <w:rPr>
          <w:lang w:eastAsia="en-US"/>
        </w:rPr>
        <w:t>For the random counter, instead of a minimum of 0, increase the minimum to 1, so that the shortest eCCA will be a 8us plus 5us</w:t>
      </w:r>
    </w:p>
    <w:p w14:paraId="5B13D004" w14:textId="77777777" w:rsidR="00825383" w:rsidRPr="0094354C" w:rsidRDefault="00825383" w:rsidP="00825383">
      <w:pPr>
        <w:pStyle w:val="ListParagraph"/>
        <w:numPr>
          <w:ilvl w:val="0"/>
          <w:numId w:val="18"/>
        </w:numPr>
        <w:rPr>
          <w:lang w:eastAsia="en-US"/>
        </w:rPr>
      </w:pPr>
      <w:r>
        <w:rPr>
          <w:lang w:eastAsia="en-US"/>
        </w:rPr>
        <w:t xml:space="preserve">During eCCA process, when ED fails in an observation state, the count down restarts with another 8us initial deferral period and a counter at least 1, so that after the interference is gone, the COT can be initiated with at least two measurements </w:t>
      </w:r>
    </w:p>
    <w:p w14:paraId="0C5877DB" w14:textId="4D5FA948" w:rsidR="0094354C" w:rsidRDefault="0094354C" w:rsidP="0094354C">
      <w:pPr>
        <w:pStyle w:val="discussionpoint"/>
      </w:pPr>
      <w:r>
        <w:t>Discussion 2.3.2-1</w:t>
      </w:r>
    </w:p>
    <w:p w14:paraId="69EE18E1" w14:textId="1DEAD289" w:rsidR="0094354C" w:rsidRDefault="0094354C" w:rsidP="0094354C">
      <w:r>
        <w:t>Please provide your view in the following potential compromise on 8us initial deferral period sensing structure:</w:t>
      </w:r>
    </w:p>
    <w:p w14:paraId="526FC486" w14:textId="74685C16" w:rsidR="00825383" w:rsidRDefault="00825383" w:rsidP="00825383">
      <w:pPr>
        <w:pStyle w:val="ListParagraph"/>
        <w:numPr>
          <w:ilvl w:val="0"/>
          <w:numId w:val="18"/>
        </w:numPr>
        <w:rPr>
          <w:lang w:eastAsia="en-US"/>
        </w:rPr>
      </w:pPr>
      <w:r>
        <w:rPr>
          <w:lang w:eastAsia="en-US"/>
        </w:rPr>
        <w:t>One measurement in 8us in initial deferral period</w:t>
      </w:r>
    </w:p>
    <w:p w14:paraId="4D39358D" w14:textId="77777777" w:rsidR="00825383" w:rsidRDefault="00825383" w:rsidP="00825383">
      <w:pPr>
        <w:pStyle w:val="ListParagraph"/>
        <w:numPr>
          <w:ilvl w:val="0"/>
          <w:numId w:val="18"/>
        </w:numPr>
        <w:rPr>
          <w:lang w:eastAsia="en-US"/>
        </w:rPr>
      </w:pPr>
      <w:r>
        <w:rPr>
          <w:lang w:eastAsia="en-US"/>
        </w:rPr>
        <w:t>In the eCCA procedure</w:t>
      </w:r>
    </w:p>
    <w:p w14:paraId="66C23147" w14:textId="77777777" w:rsidR="00825383" w:rsidRDefault="00825383" w:rsidP="00825383">
      <w:pPr>
        <w:pStyle w:val="ListParagraph"/>
        <w:numPr>
          <w:ilvl w:val="1"/>
          <w:numId w:val="18"/>
        </w:numPr>
        <w:rPr>
          <w:lang w:eastAsia="en-US"/>
        </w:rPr>
      </w:pPr>
      <w:r>
        <w:rPr>
          <w:lang w:eastAsia="en-US"/>
        </w:rPr>
        <w:t>The random counter is selected from 1 (instead of 0) to at least 3</w:t>
      </w:r>
    </w:p>
    <w:p w14:paraId="6EB96FC2" w14:textId="77777777" w:rsidR="00825383" w:rsidRDefault="00825383" w:rsidP="00825383">
      <w:pPr>
        <w:pStyle w:val="ListParagraph"/>
        <w:numPr>
          <w:ilvl w:val="1"/>
          <w:numId w:val="18"/>
        </w:numPr>
        <w:rPr>
          <w:lang w:eastAsia="en-US"/>
        </w:rPr>
      </w:pPr>
      <w:r>
        <w:rPr>
          <w:lang w:eastAsia="en-US"/>
        </w:rPr>
        <w:t>When ED fails in an observation state during eCCA, the count-down resumes  with counter set to at least 1, after another 8us initial deferral period after the interference is detected to be gone</w:t>
      </w:r>
    </w:p>
    <w:tbl>
      <w:tblPr>
        <w:tblStyle w:val="TableGrid"/>
        <w:tblW w:w="0" w:type="auto"/>
        <w:tblLook w:val="04A0" w:firstRow="1" w:lastRow="0" w:firstColumn="1" w:lastColumn="0" w:noHBand="0" w:noVBand="1"/>
      </w:tblPr>
      <w:tblGrid>
        <w:gridCol w:w="2425"/>
        <w:gridCol w:w="6937"/>
      </w:tblGrid>
      <w:tr w:rsidR="00825383" w14:paraId="3E87B132" w14:textId="77777777" w:rsidTr="00AF0BF1">
        <w:tc>
          <w:tcPr>
            <w:tcW w:w="2425" w:type="dxa"/>
          </w:tcPr>
          <w:p w14:paraId="6089AD54" w14:textId="77777777" w:rsidR="00825383" w:rsidRDefault="00825383" w:rsidP="00AF0BF1">
            <w:pPr>
              <w:rPr>
                <w:lang w:eastAsia="en-US"/>
              </w:rPr>
            </w:pPr>
            <w:r>
              <w:rPr>
                <w:lang w:eastAsia="en-US"/>
              </w:rPr>
              <w:t>Company</w:t>
            </w:r>
          </w:p>
        </w:tc>
        <w:tc>
          <w:tcPr>
            <w:tcW w:w="6937" w:type="dxa"/>
          </w:tcPr>
          <w:p w14:paraId="1CCB4E4D" w14:textId="77777777" w:rsidR="00825383" w:rsidRDefault="00825383" w:rsidP="00AF0BF1">
            <w:pPr>
              <w:rPr>
                <w:lang w:eastAsia="en-US"/>
              </w:rPr>
            </w:pPr>
            <w:r>
              <w:rPr>
                <w:lang w:eastAsia="en-US"/>
              </w:rPr>
              <w:t>View</w:t>
            </w:r>
          </w:p>
        </w:tc>
      </w:tr>
      <w:tr w:rsidR="00825383" w14:paraId="03265580" w14:textId="77777777" w:rsidTr="00AF0BF1">
        <w:tc>
          <w:tcPr>
            <w:tcW w:w="2425" w:type="dxa"/>
          </w:tcPr>
          <w:p w14:paraId="76A5A11B" w14:textId="0378D2A9" w:rsidR="00825383" w:rsidRDefault="00B759BB" w:rsidP="00AF0BF1">
            <w:pPr>
              <w:rPr>
                <w:lang w:eastAsia="en-US"/>
              </w:rPr>
            </w:pPr>
            <w:r>
              <w:rPr>
                <w:lang w:eastAsia="en-US"/>
              </w:rPr>
              <w:t>Apple</w:t>
            </w:r>
          </w:p>
        </w:tc>
        <w:tc>
          <w:tcPr>
            <w:tcW w:w="6937" w:type="dxa"/>
          </w:tcPr>
          <w:p w14:paraId="7716942B" w14:textId="77777777" w:rsidR="00825383" w:rsidRDefault="008D1A78" w:rsidP="00AF0BF1">
            <w:pPr>
              <w:rPr>
                <w:lang w:eastAsia="en-US"/>
              </w:rPr>
            </w:pPr>
            <w:r>
              <w:rPr>
                <w:lang w:eastAsia="en-US"/>
              </w:rPr>
              <w:t xml:space="preserve">Support one measure in 8us. </w:t>
            </w:r>
          </w:p>
          <w:p w14:paraId="4B226FC2" w14:textId="6D8053B4" w:rsidR="008D1A78" w:rsidRDefault="008D1A78" w:rsidP="00AF0BF1">
            <w:pPr>
              <w:rPr>
                <w:lang w:eastAsia="en-US"/>
              </w:rPr>
            </w:pPr>
            <w:r>
              <w:rPr>
                <w:lang w:eastAsia="en-US"/>
              </w:rPr>
              <w:t xml:space="preserve">To address the concern raised, i.e, ensure 8us CCA </w:t>
            </w:r>
            <w:r w:rsidR="00D25CCD">
              <w:rPr>
                <w:lang w:eastAsia="en-US"/>
              </w:rPr>
              <w:t xml:space="preserve">does not </w:t>
            </w:r>
            <w:r>
              <w:rPr>
                <w:lang w:eastAsia="en-US"/>
              </w:rPr>
              <w:t xml:space="preserve">fall into the 3us SIFS time, we can add the 8us CCA is at least cover the same 5us slot CCA time.   No need to force minimum number to be 1.  </w:t>
            </w:r>
          </w:p>
        </w:tc>
      </w:tr>
      <w:tr w:rsidR="00133011" w14:paraId="7F37A4C6" w14:textId="77777777" w:rsidTr="00AF0BF1">
        <w:tc>
          <w:tcPr>
            <w:tcW w:w="2425" w:type="dxa"/>
          </w:tcPr>
          <w:p w14:paraId="5046E81E" w14:textId="5685F8BF" w:rsidR="00133011" w:rsidRDefault="00133011" w:rsidP="00AF0BF1">
            <w:pPr>
              <w:rPr>
                <w:lang w:eastAsia="en-US"/>
              </w:rPr>
            </w:pPr>
            <w:r>
              <w:rPr>
                <w:lang w:eastAsia="en-US"/>
              </w:rPr>
              <w:t>Lenovo, Motorola Mobility</w:t>
            </w:r>
          </w:p>
        </w:tc>
        <w:tc>
          <w:tcPr>
            <w:tcW w:w="6937" w:type="dxa"/>
          </w:tcPr>
          <w:p w14:paraId="4B43B305" w14:textId="515BEC2D" w:rsidR="00133011" w:rsidRDefault="00133011" w:rsidP="00AF0BF1">
            <w:pPr>
              <w:rPr>
                <w:lang w:eastAsia="en-US"/>
              </w:rPr>
            </w:pPr>
            <w:r>
              <w:rPr>
                <w:lang w:eastAsia="en-US"/>
              </w:rPr>
              <w:t>Although our preference is Alt 1, but we are fine to agree to Apple’s suggestion</w:t>
            </w:r>
          </w:p>
        </w:tc>
      </w:tr>
    </w:tbl>
    <w:p w14:paraId="549B93B5" w14:textId="77777777" w:rsidR="0094354C" w:rsidRDefault="0094354C" w:rsidP="0094354C"/>
    <w:p w14:paraId="37D8E755" w14:textId="77777777" w:rsidR="006C7ECB" w:rsidRDefault="006C7ECB">
      <w:pPr>
        <w:rPr>
          <w:lang w:eastAsia="en-US"/>
        </w:rPr>
      </w:pPr>
    </w:p>
    <w:p w14:paraId="37D8E756" w14:textId="77777777" w:rsidR="006C7ECB" w:rsidRDefault="00A01006">
      <w:pPr>
        <w:pStyle w:val="Heading2"/>
      </w:pPr>
      <w:r>
        <w:t xml:space="preserve">COT Sharing </w:t>
      </w:r>
    </w:p>
    <w:tbl>
      <w:tblPr>
        <w:tblStyle w:val="TableGrid"/>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lastRenderedPageBreak/>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5D" w14:textId="77777777" w:rsidR="006C7ECB" w:rsidRDefault="00A01006">
            <w:pPr>
              <w:pStyle w:val="ListParagraph"/>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TableGrid"/>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When the later transmission starts after the defined maximum gap from the end of the earlier transmission, whether a one-short LBT needs to be performed can be decided by gNB.</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Heading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Spreadtrum, vivo, WILUS</w:t>
      </w:r>
    </w:p>
    <w:p w14:paraId="37D8E797"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Lenovo, OPPO,  InterDigital</w:t>
      </w:r>
      <w:r>
        <w:rPr>
          <w:rFonts w:ascii="Calibri" w:eastAsia="Times New Roman" w:hAnsi="Calibri" w:cs="Calibri"/>
          <w:snapToGrid/>
          <w:color w:val="000000"/>
          <w:szCs w:val="20"/>
          <w:lang w:val="en-US" w:eastAsia="en-US"/>
        </w:rPr>
        <w:t>?</w:t>
      </w:r>
    </w:p>
    <w:p w14:paraId="37D8E79A" w14:textId="7B722C54" w:rsidR="006C7ECB" w:rsidRDefault="00A01006">
      <w:pPr>
        <w:pStyle w:val="discussionpoint"/>
      </w:pPr>
      <w:r>
        <w:br/>
        <w:t>Discussion 2.4.1-1</w:t>
      </w:r>
      <w:r w:rsidR="00825383">
        <w:t xml:space="preserve"> (closed)</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FD68F46"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Support: Apple, Ericsson, Huawei, Nokia, Spreadtrum, vivo, WILUS</w:t>
      </w:r>
      <w:r w:rsidR="00173F66">
        <w:rPr>
          <w:rFonts w:cs="Times"/>
          <w:szCs w:val="20"/>
        </w:rPr>
        <w:t>, Charter, Intel, Ericsson</w:t>
      </w:r>
      <w:r w:rsidR="00C937A8">
        <w:rPr>
          <w:rFonts w:cs="Times"/>
          <w:szCs w:val="20"/>
        </w:rPr>
        <w:t>, Spreadtrum, CATT</w:t>
      </w:r>
    </w:p>
    <w:p w14:paraId="37D8E79E"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A0" w14:textId="73AB91D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Support: CAICT, FUTUREWEI, Lenovo, OPPO,  InterDigital</w:t>
      </w:r>
      <w:r w:rsidR="00173F66">
        <w:rPr>
          <w:rFonts w:cs="Times"/>
          <w:szCs w:val="20"/>
        </w:rPr>
        <w:t>, Nokia, ZTE, Intel, NEC, Samsung</w:t>
      </w:r>
      <w:r w:rsidR="00114F09">
        <w:rPr>
          <w:rFonts w:cs="Times"/>
          <w:szCs w:val="20"/>
        </w:rPr>
        <w:t>, Oppo</w:t>
      </w:r>
      <w:r w:rsidR="00C937A8">
        <w:rPr>
          <w:rFonts w:cs="Times"/>
          <w:szCs w:val="20"/>
        </w:rPr>
        <w:t>, CATT, LG, DCM</w:t>
      </w:r>
    </w:p>
    <w:p w14:paraId="37D8E7A1" w14:textId="661B9018" w:rsidR="006C7ECB" w:rsidRDefault="006C7ECB">
      <w:pPr>
        <w:rPr>
          <w:lang w:eastAsia="en-US"/>
        </w:rPr>
      </w:pPr>
    </w:p>
    <w:p w14:paraId="4A73D30B" w14:textId="5648CDB2" w:rsidR="00825383" w:rsidRDefault="00825383">
      <w:pPr>
        <w:rPr>
          <w:lang w:eastAsia="en-US"/>
        </w:rPr>
      </w:pPr>
      <w:r>
        <w:rPr>
          <w:lang w:eastAsia="en-US"/>
        </w:rPr>
        <w:t>Moderator comment: Alt 1 and Alt 3 seems to be stable. We can down-select to two and start from there for further down-selection. The additional down-selection will depend on if Cat 2 LBT is introduced or not.</w:t>
      </w:r>
    </w:p>
    <w:tbl>
      <w:tblPr>
        <w:tblStyle w:val="TableGrid"/>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the bursty interference</w:t>
            </w:r>
            <w:r>
              <w:rPr>
                <w:rFonts w:eastAsia="SimSun" w:hint="eastAsia"/>
                <w:lang w:val="en-US" w:eastAsia="zh-CN"/>
              </w:rPr>
              <w:t>, which is not only conducive to prevent interference to the equipment that is already transmitting, but also to avoid interference and in</w:t>
            </w:r>
            <w:r>
              <w:rPr>
                <w:rFonts w:eastAsia="SimSun" w:hint="eastAsia"/>
                <w:lang w:val="en-US" w:eastAsia="zh-CN"/>
              </w:rPr>
              <w:lastRenderedPageBreak/>
              <w:t>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lastRenderedPageBreak/>
              <w:t>Intel</w:t>
            </w:r>
          </w:p>
        </w:tc>
        <w:tc>
          <w:tcPr>
            <w:tcW w:w="6937" w:type="dxa"/>
          </w:tcPr>
          <w:p w14:paraId="0AFA64AE" w14:textId="6A3B67E9" w:rsidR="007136D5" w:rsidRDefault="007136D5" w:rsidP="007136D5">
            <w:pPr>
              <w:rPr>
                <w:rFonts w:eastAsia="SimSun"/>
                <w:lang w:val="en-US" w:eastAsia="zh-CN"/>
              </w:rPr>
            </w:pPr>
            <w:r>
              <w:rPr>
                <w:lang w:eastAsia="en-US"/>
              </w:rPr>
              <w:t>Our view is that both Alt.1 and Alt.3 can be supported. One-shot LBT, if introduced,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 xml:space="preserve">We support alternative 1 per regulation requirement. We do not see how Y can be determined. If we use 802.11ad as reference for Y value, the same way as LAA/NR-Uusing 802.11a, Y is 3us which is way to small.     </w:t>
            </w:r>
          </w:p>
        </w:tc>
      </w:tr>
      <w:tr w:rsidR="006A78CE" w14:paraId="67A6F879" w14:textId="77777777" w:rsidTr="00443150">
        <w:tc>
          <w:tcPr>
            <w:tcW w:w="2425" w:type="dxa"/>
          </w:tcPr>
          <w:p w14:paraId="7167D608" w14:textId="2B483FF6" w:rsidR="006A78CE" w:rsidRDefault="006A78CE" w:rsidP="00214A0B">
            <w:pPr>
              <w:rPr>
                <w:lang w:eastAsia="en-US"/>
              </w:rPr>
            </w:pPr>
            <w:r>
              <w:rPr>
                <w:lang w:eastAsia="en-US"/>
              </w:rPr>
              <w:t>Futurewei</w:t>
            </w:r>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r w:rsidRPr="004245E3">
              <w:rPr>
                <w:lang w:eastAsia="en-US"/>
              </w:rPr>
              <w:t>InterDigital</w:t>
            </w:r>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e.g.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Huawei, HiSilicon</w:t>
            </w:r>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hether or not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i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far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hether to apply Alt 1 or Alt 3 for COT sharing can be decided by gNB configuration.</w:t>
            </w:r>
          </w:p>
        </w:tc>
      </w:tr>
      <w:tr w:rsidR="00072718" w14:paraId="23549CF9" w14:textId="77777777" w:rsidTr="00072718">
        <w:tc>
          <w:tcPr>
            <w:tcW w:w="2425" w:type="dxa"/>
          </w:tcPr>
          <w:p w14:paraId="2AA911F4" w14:textId="77777777" w:rsidR="00072718" w:rsidRDefault="00072718" w:rsidP="00B04904">
            <w:r>
              <w:rPr>
                <w:rFonts w:hint="eastAsia"/>
              </w:rPr>
              <w:t>LG</w:t>
            </w:r>
          </w:p>
        </w:tc>
        <w:tc>
          <w:tcPr>
            <w:tcW w:w="6937" w:type="dxa"/>
          </w:tcPr>
          <w:p w14:paraId="33228340" w14:textId="77777777" w:rsidR="00072718" w:rsidRDefault="00072718" w:rsidP="00B04904">
            <w:r>
              <w:rPr>
                <w:rFonts w:hint="eastAsia"/>
              </w:rPr>
              <w:t>We support Alt 3.</w:t>
            </w:r>
          </w:p>
          <w:p w14:paraId="4E11FE46" w14:textId="77777777" w:rsidR="00072718" w:rsidRDefault="00072718" w:rsidP="00B04904">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r w:rsidR="00315CE6" w14:paraId="5EA77E2A" w14:textId="77777777" w:rsidTr="00072718">
        <w:tc>
          <w:tcPr>
            <w:tcW w:w="2425" w:type="dxa"/>
          </w:tcPr>
          <w:p w14:paraId="5CEE6F62" w14:textId="6DE296E2" w:rsidR="00315CE6" w:rsidRDefault="00315CE6" w:rsidP="00315CE6">
            <w:r>
              <w:rPr>
                <w:rFonts w:eastAsia="MS Mincho"/>
                <w:lang w:eastAsia="ja-JP"/>
              </w:rPr>
              <w:t>DOCOMO</w:t>
            </w:r>
          </w:p>
        </w:tc>
        <w:tc>
          <w:tcPr>
            <w:tcW w:w="6937" w:type="dxa"/>
          </w:tcPr>
          <w:p w14:paraId="4233F76A" w14:textId="28C34DFF" w:rsidR="00315CE6" w:rsidRDefault="00315CE6" w:rsidP="00315CE6">
            <w:r>
              <w:rPr>
                <w:rFonts w:eastAsia="MS Mincho"/>
                <w:lang w:eastAsia="ja-JP"/>
              </w:rPr>
              <w:t>In subband C1 in ETSI BRAN, there is indeed no requirement to perform LBT at re</w:t>
            </w:r>
            <w:r>
              <w:rPr>
                <w:rFonts w:eastAsia="MS Mincho"/>
                <w:lang w:eastAsia="ja-JP"/>
              </w:rPr>
              <w:lastRenderedPageBreak/>
              <w:t xml:space="preserve">sponding device. However, in some other regions (e.g. Japan), just “to operate sensing before initiating transmission(s)” is required. In this case, we believe Alt 3 should be supported. We are ok with supporting Alt 3 with dependency on region/regulatory. </w:t>
            </w:r>
          </w:p>
        </w:tc>
      </w:tr>
    </w:tbl>
    <w:p w14:paraId="37D8E7B1" w14:textId="415C11C1" w:rsidR="006C7ECB" w:rsidRDefault="006C7ECB">
      <w:pPr>
        <w:rPr>
          <w:lang w:eastAsia="en-US"/>
        </w:rPr>
      </w:pPr>
    </w:p>
    <w:p w14:paraId="0421E3D2" w14:textId="232DA670" w:rsidR="00560FBB" w:rsidRDefault="00560FBB">
      <w:pPr>
        <w:rPr>
          <w:lang w:eastAsia="en-US"/>
        </w:rPr>
      </w:pPr>
    </w:p>
    <w:p w14:paraId="058A5169" w14:textId="77777777" w:rsidR="00560FBB" w:rsidRDefault="00560FBB" w:rsidP="00560FBB">
      <w:pPr>
        <w:pStyle w:val="Heading3"/>
      </w:pPr>
      <w:r>
        <w:t>Second Round Discussion</w:t>
      </w:r>
    </w:p>
    <w:p w14:paraId="272B1EE2" w14:textId="5B1CE75D" w:rsidR="00825383" w:rsidRDefault="00825383" w:rsidP="00825383">
      <w:pPr>
        <w:pStyle w:val="discussionpoint"/>
      </w:pPr>
      <w:r>
        <w:t>Proposal 2.4.2-1:</w:t>
      </w:r>
    </w:p>
    <w:p w14:paraId="3C4C842A" w14:textId="6D28A96D" w:rsidR="00825383" w:rsidRDefault="00825383" w:rsidP="00825383">
      <w:pPr>
        <w:rPr>
          <w:rFonts w:cs="Times"/>
          <w:szCs w:val="20"/>
        </w:rPr>
      </w:pPr>
      <w:r>
        <w:rPr>
          <w:rFonts w:cs="Times"/>
          <w:szCs w:val="20"/>
        </w:rPr>
        <w:t>On maximum gap within a COT to allow COT sharing without LBT, down-select to the following two alternatives</w:t>
      </w:r>
    </w:p>
    <w:p w14:paraId="5E7724B6" w14:textId="77777777" w:rsidR="00825383" w:rsidRDefault="00825383" w:rsidP="00825383">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1BC831B6" w14:textId="77777777" w:rsidR="00825383" w:rsidRDefault="00825383" w:rsidP="00825383">
      <w:pPr>
        <w:pStyle w:val="ListParagraph"/>
        <w:numPr>
          <w:ilvl w:val="1"/>
          <w:numId w:val="18"/>
        </w:numPr>
        <w:kinsoku/>
        <w:adjustRightInd/>
        <w:snapToGrid w:val="0"/>
        <w:spacing w:after="0" w:line="252" w:lineRule="auto"/>
        <w:textAlignment w:val="auto"/>
        <w:rPr>
          <w:rFonts w:cs="Times"/>
          <w:szCs w:val="20"/>
        </w:rPr>
      </w:pPr>
      <w:r>
        <w:rPr>
          <w:rFonts w:cs="Times"/>
          <w:szCs w:val="20"/>
        </w:rPr>
        <w:t>Support: Apple, Ericsson, Huawei, Nokia, Spreadtrum, vivo, WILUS, Charter, Intel, Ericsson, Spreadtrum, CATT</w:t>
      </w:r>
    </w:p>
    <w:p w14:paraId="14EBD085" w14:textId="77777777" w:rsidR="00825383" w:rsidRDefault="00825383" w:rsidP="00825383">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5AB414E" w14:textId="77777777" w:rsidR="00825383" w:rsidRDefault="00825383" w:rsidP="00825383">
      <w:pPr>
        <w:pStyle w:val="ListParagraph"/>
        <w:numPr>
          <w:ilvl w:val="1"/>
          <w:numId w:val="18"/>
        </w:numPr>
        <w:kinsoku/>
        <w:adjustRightInd/>
        <w:snapToGrid w:val="0"/>
        <w:spacing w:after="0" w:line="252" w:lineRule="auto"/>
        <w:textAlignment w:val="auto"/>
        <w:rPr>
          <w:rFonts w:cs="Times"/>
          <w:szCs w:val="20"/>
        </w:rPr>
      </w:pPr>
      <w:r>
        <w:rPr>
          <w:rFonts w:cs="Times"/>
          <w:szCs w:val="20"/>
        </w:rPr>
        <w:t>Support: CAICT, FUTUREWEI, Lenovo, OPPO,  InterDigital, Nokia, ZTE, Intel, NEC, Samsung, Oppo, CATT, LG, DCM</w:t>
      </w:r>
    </w:p>
    <w:tbl>
      <w:tblPr>
        <w:tblStyle w:val="TableGrid"/>
        <w:tblW w:w="0" w:type="auto"/>
        <w:tblLook w:val="04A0" w:firstRow="1" w:lastRow="0" w:firstColumn="1" w:lastColumn="0" w:noHBand="0" w:noVBand="1"/>
      </w:tblPr>
      <w:tblGrid>
        <w:gridCol w:w="2425"/>
        <w:gridCol w:w="6937"/>
      </w:tblGrid>
      <w:tr w:rsidR="00825383" w14:paraId="606C7978" w14:textId="77777777" w:rsidTr="00AF0BF1">
        <w:tc>
          <w:tcPr>
            <w:tcW w:w="2425" w:type="dxa"/>
          </w:tcPr>
          <w:p w14:paraId="5F4C2E49" w14:textId="77777777" w:rsidR="00825383" w:rsidRDefault="00825383" w:rsidP="00AF0BF1">
            <w:pPr>
              <w:rPr>
                <w:lang w:eastAsia="en-US"/>
              </w:rPr>
            </w:pPr>
            <w:r>
              <w:rPr>
                <w:lang w:eastAsia="en-US"/>
              </w:rPr>
              <w:t>Company</w:t>
            </w:r>
          </w:p>
        </w:tc>
        <w:tc>
          <w:tcPr>
            <w:tcW w:w="6937" w:type="dxa"/>
          </w:tcPr>
          <w:p w14:paraId="089893D8" w14:textId="77777777" w:rsidR="00825383" w:rsidRDefault="00825383" w:rsidP="00AF0BF1">
            <w:pPr>
              <w:rPr>
                <w:lang w:eastAsia="en-US"/>
              </w:rPr>
            </w:pPr>
            <w:r>
              <w:rPr>
                <w:lang w:eastAsia="en-US"/>
              </w:rPr>
              <w:t>View</w:t>
            </w:r>
          </w:p>
        </w:tc>
      </w:tr>
      <w:tr w:rsidR="00825383" w14:paraId="1554D9C0" w14:textId="77777777" w:rsidTr="00AF0BF1">
        <w:tc>
          <w:tcPr>
            <w:tcW w:w="2425" w:type="dxa"/>
          </w:tcPr>
          <w:p w14:paraId="3C7CCCAE" w14:textId="262EF602" w:rsidR="00825383" w:rsidRDefault="008D1A78" w:rsidP="00AF0BF1">
            <w:pPr>
              <w:rPr>
                <w:lang w:eastAsia="en-US"/>
              </w:rPr>
            </w:pPr>
            <w:r>
              <w:rPr>
                <w:lang w:eastAsia="en-US"/>
              </w:rPr>
              <w:t>Apple</w:t>
            </w:r>
          </w:p>
        </w:tc>
        <w:tc>
          <w:tcPr>
            <w:tcW w:w="6937" w:type="dxa"/>
          </w:tcPr>
          <w:p w14:paraId="02A441DF" w14:textId="77777777" w:rsidR="00825383" w:rsidRDefault="008D1A78" w:rsidP="00AF0BF1">
            <w:pPr>
              <w:rPr>
                <w:lang w:eastAsia="en-US"/>
              </w:rPr>
            </w:pPr>
            <w:r>
              <w:rPr>
                <w:lang w:eastAsia="en-US"/>
              </w:rPr>
              <w:t>Support Alt.1</w:t>
            </w:r>
          </w:p>
          <w:p w14:paraId="1AC5121E" w14:textId="6F14B27C" w:rsidR="008D1A78" w:rsidRDefault="008D1A78" w:rsidP="00AF0BF1">
            <w:pPr>
              <w:rPr>
                <w:lang w:eastAsia="en-US"/>
              </w:rPr>
            </w:pPr>
            <w:r>
              <w:rPr>
                <w:lang w:eastAsia="en-US"/>
              </w:rPr>
              <w:t xml:space="preserve">For alt.2, </w:t>
            </w:r>
            <w:r w:rsidR="00D25CCD">
              <w:rPr>
                <w:lang w:eastAsia="en-US"/>
              </w:rPr>
              <w:t>maybe supporting</w:t>
            </w:r>
            <w:r>
              <w:rPr>
                <w:lang w:eastAsia="en-US"/>
              </w:rPr>
              <w:t xml:space="preserve"> compan</w:t>
            </w:r>
            <w:r w:rsidR="00D25CCD">
              <w:rPr>
                <w:lang w:eastAsia="en-US"/>
              </w:rPr>
              <w:t>ies</w:t>
            </w:r>
            <w:r>
              <w:rPr>
                <w:lang w:eastAsia="en-US"/>
              </w:rPr>
              <w:t xml:space="preserve"> </w:t>
            </w:r>
            <w:r w:rsidR="00D25CCD">
              <w:rPr>
                <w:lang w:eastAsia="en-US"/>
              </w:rPr>
              <w:t>can</w:t>
            </w:r>
            <w:r>
              <w:rPr>
                <w:lang w:eastAsia="en-US"/>
              </w:rPr>
              <w:t xml:space="preserve"> submit what Y value</w:t>
            </w:r>
            <w:r w:rsidR="00D25CCD">
              <w:rPr>
                <w:lang w:eastAsia="en-US"/>
              </w:rPr>
              <w:t xml:space="preserve"> can be</w:t>
            </w:r>
            <w:r>
              <w:rPr>
                <w:lang w:eastAsia="en-US"/>
              </w:rPr>
              <w:t xml:space="preserve"> for further discussion. </w:t>
            </w:r>
          </w:p>
        </w:tc>
      </w:tr>
      <w:tr w:rsidR="000D2E16" w14:paraId="01E59105" w14:textId="77777777" w:rsidTr="00AF0BF1">
        <w:tc>
          <w:tcPr>
            <w:tcW w:w="2425" w:type="dxa"/>
          </w:tcPr>
          <w:p w14:paraId="23D8ECEC" w14:textId="35523EE3" w:rsidR="000D2E16" w:rsidRDefault="000D2E16" w:rsidP="00AF0BF1">
            <w:pPr>
              <w:rPr>
                <w:lang w:eastAsia="en-US"/>
              </w:rPr>
            </w:pPr>
            <w:r>
              <w:rPr>
                <w:lang w:eastAsia="en-US"/>
              </w:rPr>
              <w:t>Lenovo, Motorola Mobility</w:t>
            </w:r>
          </w:p>
        </w:tc>
        <w:tc>
          <w:tcPr>
            <w:tcW w:w="6937" w:type="dxa"/>
          </w:tcPr>
          <w:p w14:paraId="1777A325" w14:textId="77777777" w:rsidR="000D2E16" w:rsidRDefault="00957531" w:rsidP="00AF0BF1">
            <w:pPr>
              <w:rPr>
                <w:lang w:eastAsia="en-US"/>
              </w:rPr>
            </w:pPr>
            <w:r>
              <w:rPr>
                <w:lang w:eastAsia="en-US"/>
              </w:rPr>
              <w:t>Support Alt 1</w:t>
            </w:r>
            <w:r w:rsidR="000D2E16">
              <w:rPr>
                <w:lang w:eastAsia="en-US"/>
              </w:rPr>
              <w:t xml:space="preserve"> </w:t>
            </w:r>
          </w:p>
          <w:p w14:paraId="5405E9C2" w14:textId="79CC46F6" w:rsidR="00A71459" w:rsidRDefault="00A71459" w:rsidP="00AF0BF1">
            <w:pPr>
              <w:rPr>
                <w:lang w:eastAsia="en-US"/>
              </w:rPr>
            </w:pPr>
            <w:r>
              <w:rPr>
                <w:lang w:eastAsia="en-US"/>
              </w:rPr>
              <w:t>We don’t understand what the concern is with introducing some gap Y to allow COT without LBT.</w:t>
            </w:r>
          </w:p>
        </w:tc>
      </w:tr>
    </w:tbl>
    <w:p w14:paraId="2956E48A" w14:textId="77777777" w:rsidR="00560FBB" w:rsidRPr="00072718" w:rsidRDefault="00560FBB">
      <w:pPr>
        <w:rPr>
          <w:lang w:eastAsia="en-US"/>
        </w:rPr>
      </w:pPr>
    </w:p>
    <w:p w14:paraId="37D8E7B2" w14:textId="77777777" w:rsidR="006C7ECB" w:rsidRDefault="00A01006">
      <w:pPr>
        <w:pStyle w:val="Heading2"/>
      </w:pPr>
      <w:r>
        <w:t>Cat 2 LBT</w:t>
      </w:r>
    </w:p>
    <w:p w14:paraId="37D8E7B3"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79" w14:textId="77777777" w:rsidR="00AF0BF1" w:rsidRDefault="00AF0BF1">
                            <w:pPr>
                              <w:rPr>
                                <w:rFonts w:cs="Times"/>
                                <w:szCs w:val="20"/>
                              </w:rPr>
                            </w:pPr>
                            <w:r>
                              <w:rPr>
                                <w:rFonts w:cs="Times"/>
                                <w:szCs w:val="20"/>
                              </w:rPr>
                              <w:t>For Cat 2 LBT, down-select from the following alternatives</w:t>
                            </w:r>
                          </w:p>
                          <w:p w14:paraId="37D8ED7A"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AF0BF1" w:rsidRDefault="00AF0BF1">
                            <w:pPr>
                              <w:kinsoku/>
                              <w:adjustRightInd/>
                              <w:snapToGrid w:val="0"/>
                              <w:spacing w:after="0" w:line="252" w:lineRule="auto"/>
                              <w:textAlignment w:val="auto"/>
                              <w:rPr>
                                <w:rFonts w:cs="Times"/>
                                <w:szCs w:val="20"/>
                              </w:rPr>
                            </w:pPr>
                          </w:p>
                          <w:p w14:paraId="37D8ED7D"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7E" w14:textId="77777777" w:rsidR="00AF0BF1" w:rsidRDefault="00AF0BF1">
                            <w:pPr>
                              <w:rPr>
                                <w:rFonts w:cs="Times"/>
                                <w:color w:val="000000"/>
                                <w:szCs w:val="20"/>
                              </w:rPr>
                            </w:pPr>
                            <w:r>
                              <w:rPr>
                                <w:rFonts w:cs="Times"/>
                                <w:color w:val="000000"/>
                                <w:szCs w:val="20"/>
                              </w:rPr>
                              <w:t>If Cat 2 LBT is introduced, the following use cases can be further studied:</w:t>
                            </w:r>
                          </w:p>
                          <w:p w14:paraId="37D8ED7F"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AF0BF1" w:rsidRDefault="00AF0BF1">
                            <w:pPr>
                              <w:rPr>
                                <w:rFonts w:cs="Times"/>
                                <w:szCs w:val="20"/>
                              </w:rPr>
                            </w:pPr>
                            <w:r>
                              <w:rPr>
                                <w:rFonts w:cs="Times"/>
                                <w:szCs w:val="20"/>
                              </w:rPr>
                              <w:t xml:space="preserve">Other use cases not precluded. </w:t>
                            </w:r>
                          </w:p>
                          <w:p w14:paraId="37D8ED84" w14:textId="77777777" w:rsidR="00AF0BF1" w:rsidRDefault="00AF0BF1">
                            <w:pPr>
                              <w:rPr>
                                <w:rFonts w:cs="Times"/>
                                <w:szCs w:val="20"/>
                              </w:rPr>
                            </w:pPr>
                            <w:r>
                              <w:rPr>
                                <w:rFonts w:cs="Times"/>
                                <w:szCs w:val="20"/>
                              </w:rPr>
                              <w:t>FFS if Cat 2 LBT is mandated for each use case or not.</w:t>
                            </w:r>
                          </w:p>
                          <w:p w14:paraId="37D8ED85" w14:textId="77777777" w:rsidR="00AF0BF1" w:rsidRDefault="00AF0BF1">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79" w14:textId="77777777" w:rsidR="00AF0BF1" w:rsidRDefault="00AF0BF1">
                      <w:pPr>
                        <w:rPr>
                          <w:rFonts w:cs="Times"/>
                          <w:szCs w:val="20"/>
                        </w:rPr>
                      </w:pPr>
                      <w:r>
                        <w:rPr>
                          <w:rFonts w:cs="Times"/>
                          <w:szCs w:val="20"/>
                        </w:rPr>
                        <w:t>For Cat 2 LBT, down-select from the following alternatives</w:t>
                      </w:r>
                    </w:p>
                    <w:p w14:paraId="37D8ED7A"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AF0BF1" w:rsidRDefault="00AF0BF1">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AF0BF1" w:rsidRDefault="00AF0BF1">
                      <w:pPr>
                        <w:kinsoku/>
                        <w:adjustRightInd/>
                        <w:snapToGrid w:val="0"/>
                        <w:spacing w:after="0" w:line="252" w:lineRule="auto"/>
                        <w:textAlignment w:val="auto"/>
                        <w:rPr>
                          <w:rFonts w:cs="Times"/>
                          <w:szCs w:val="20"/>
                        </w:rPr>
                      </w:pPr>
                    </w:p>
                    <w:p w14:paraId="37D8ED7D"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7E" w14:textId="77777777" w:rsidR="00AF0BF1" w:rsidRDefault="00AF0BF1">
                      <w:pPr>
                        <w:rPr>
                          <w:rFonts w:cs="Times"/>
                          <w:color w:val="000000"/>
                          <w:szCs w:val="20"/>
                        </w:rPr>
                      </w:pPr>
                      <w:r>
                        <w:rPr>
                          <w:rFonts w:cs="Times"/>
                          <w:color w:val="000000"/>
                          <w:szCs w:val="20"/>
                        </w:rPr>
                        <w:t>If Cat 2 LBT is introduced, the following use cases can be further studied:</w:t>
                      </w:r>
                    </w:p>
                    <w:p w14:paraId="37D8ED7F"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AF0BF1" w:rsidRDefault="00AF0BF1">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AF0BF1" w:rsidRDefault="00AF0BF1">
                      <w:pPr>
                        <w:rPr>
                          <w:rFonts w:cs="Times"/>
                          <w:szCs w:val="20"/>
                        </w:rPr>
                      </w:pPr>
                      <w:r>
                        <w:rPr>
                          <w:rFonts w:cs="Times"/>
                          <w:szCs w:val="20"/>
                        </w:rPr>
                        <w:t xml:space="preserve">Other use cases not precluded. </w:t>
                      </w:r>
                    </w:p>
                    <w:p w14:paraId="37D8ED84" w14:textId="77777777" w:rsidR="00AF0BF1" w:rsidRDefault="00AF0BF1">
                      <w:pPr>
                        <w:rPr>
                          <w:rFonts w:cs="Times"/>
                          <w:szCs w:val="20"/>
                        </w:rPr>
                      </w:pPr>
                      <w:r>
                        <w:rPr>
                          <w:rFonts w:cs="Times"/>
                          <w:szCs w:val="20"/>
                        </w:rPr>
                        <w:t>FFS if Cat 2 LBT is mandated for each use case or not.</w:t>
                      </w:r>
                    </w:p>
                    <w:p w14:paraId="37D8ED85" w14:textId="77777777" w:rsidR="00AF0BF1" w:rsidRDefault="00AF0BF1">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TableGrid"/>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The per-beam LBT for different beams is performed one after another in time domain. The node completes one eCCA on one beam, and directly move on to the eCCA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erforming Cat 2 LBT before beam switching within the COT could be supported, and it can be decided by gNB.</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Decide on Cat-2 LBT support separately for gNB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o not support Cat-2 LBT at the gNB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One-shot LBT within COT is not required before gNB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Use of LBT reduces throughput for cell edge Ues</w:t>
            </w:r>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gNB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Heading3"/>
      </w:pPr>
      <w:r>
        <w:t>First Round Discussion</w:t>
      </w:r>
    </w:p>
    <w:p w14:paraId="2F5F188E" w14:textId="4FD16D2E" w:rsidR="00114F09" w:rsidRDefault="00114F09" w:rsidP="00114F09">
      <w:pPr>
        <w:pStyle w:val="discussionpoint"/>
      </w:pPr>
      <w:r>
        <w:t>Discussion 2.5.1-0</w:t>
      </w:r>
      <w:r w:rsidR="00E74408">
        <w:t xml:space="preserve"> (closed)</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ListParagraph"/>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ListParagraph"/>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146A01B"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Spreadtrum, vivo, WILUS, ZTE, </w:t>
      </w:r>
      <w:r w:rsidR="00173F66">
        <w:rPr>
          <w:rFonts w:cs="Times"/>
          <w:szCs w:val="20"/>
        </w:rPr>
        <w:t>Lenovo, InterDigital, Convida</w:t>
      </w:r>
      <w:r w:rsidR="00114F09">
        <w:rPr>
          <w:rFonts w:cs="Times"/>
          <w:szCs w:val="20"/>
        </w:rPr>
        <w:t>, AT&amp;T, Oppo</w:t>
      </w:r>
      <w:r w:rsidR="00DB4980">
        <w:rPr>
          <w:rFonts w:cs="Times"/>
          <w:szCs w:val="20"/>
        </w:rPr>
        <w:t>, WILUS</w:t>
      </w:r>
      <w:r w:rsidR="00C937A8">
        <w:rPr>
          <w:rFonts w:cs="Times"/>
          <w:szCs w:val="20"/>
        </w:rPr>
        <w:t>, LG, DCM</w:t>
      </w:r>
    </w:p>
    <w:p w14:paraId="72180BD6" w14:textId="1F8B03FC" w:rsidR="00E74408" w:rsidRDefault="00E74408">
      <w:pPr>
        <w:rPr>
          <w:lang w:eastAsia="en-US"/>
        </w:rPr>
      </w:pPr>
    </w:p>
    <w:p w14:paraId="33249C1C" w14:textId="148C27DE" w:rsidR="00E74408" w:rsidRDefault="00E74408">
      <w:pPr>
        <w:rPr>
          <w:lang w:eastAsia="en-US"/>
        </w:rPr>
      </w:pPr>
      <w:r>
        <w:rPr>
          <w:lang w:eastAsia="en-US"/>
        </w:rPr>
        <w:t xml:space="preserve">Moderator comment: My attempted compromise in discussion 2.5.1-1 and 2.5.1-2 obviously is not acceptable by most companies. So we are back to the beginning. There are many other discussion points rely on if Cat 2 LBT is introduced, </w:t>
      </w:r>
      <w:r>
        <w:rPr>
          <w:lang w:eastAsia="en-US"/>
        </w:rPr>
        <w:lastRenderedPageBreak/>
        <w:t>and we cannot discuss this forever. Propose to set a deadline for a decision. Additional discussion in 2.5.2.</w:t>
      </w:r>
    </w:p>
    <w:p w14:paraId="07AE990E" w14:textId="77777777" w:rsidR="00E74408" w:rsidRDefault="00E74408">
      <w:pPr>
        <w:rPr>
          <w:lang w:eastAsia="en-US"/>
        </w:rPr>
      </w:pPr>
    </w:p>
    <w:p w14:paraId="37D8E818" w14:textId="77777777" w:rsidR="006C7ECB" w:rsidRDefault="00A01006">
      <w:pPr>
        <w:rPr>
          <w:lang w:eastAsia="en-US"/>
        </w:rPr>
      </w:pPr>
      <w:r>
        <w:rPr>
          <w:lang w:eastAsia="en-US"/>
        </w:rPr>
        <w:t>Seems that there is relative majority on introducing Cat 2 LBT, though there is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t>Do you agree with the following statement: For the use case of Cat 2 LBT identified, a Cat 4 LBT can serve the purpose as well, at the cost of longer LBT time, and uncertainty of LBT time.</w:t>
      </w:r>
    </w:p>
    <w:tbl>
      <w:tblPr>
        <w:tblStyle w:val="TableGrid"/>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gNB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For discussion 2.5.1-1: the LBT scheme described in 302 567 is rather Cat3 than Cat4 , as there is no CWS adjustment. The comparison between Cat3 and Ca2 depends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t>ZTE, Sanechips</w:t>
            </w:r>
          </w:p>
        </w:tc>
        <w:tc>
          <w:tcPr>
            <w:tcW w:w="6937" w:type="dxa"/>
          </w:tcPr>
          <w:p w14:paraId="37D8E82C" w14:textId="77777777" w:rsidR="006C7ECB" w:rsidRDefault="00A01006">
            <w:pPr>
              <w:rPr>
                <w:rFonts w:eastAsia="SimSun"/>
                <w:lang w:val="en-US" w:eastAsia="en-US"/>
              </w:rPr>
            </w:pPr>
            <w:r>
              <w:rPr>
                <w:rFonts w:eastAsia="SimSun" w:hint="eastAsia"/>
                <w:lang w:val="en-US" w:eastAsia="zh-CN"/>
              </w:rPr>
              <w:t>Support Alt 2 and we agree Cat4 LBT can also achieve the function of Cat2 LBT but the effect may be different since Cat4 LBT may need to cost more times to complete LBT procedure, but Cat2 LBT does not need. So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QoS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For Rx assisted, UE can always measure channel is busy or not and feedback assiste</w:t>
            </w:r>
            <w:r>
              <w:rPr>
                <w:lang w:eastAsia="en-US"/>
              </w:rPr>
              <w:lastRenderedPageBreak/>
              <w:t xml:space="preserv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r>
              <w:rPr>
                <w:lang w:eastAsia="en-US"/>
              </w:rPr>
              <w:lastRenderedPageBreak/>
              <w:t>Futurewei</w:t>
            </w:r>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e support Alt 2, and be open to discuss the use cases of Cat 2 LBT at least for COT sharing. Regarding d</w:t>
            </w:r>
            <w:r>
              <w:rPr>
                <w:lang w:eastAsia="en-US"/>
              </w:rPr>
              <w:t>iscussion 2.5.1-1, we think long and uncertain sensing duration may be not necessary for most potential use cases though a Cat 4 LBT can 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r w:rsidRPr="004245E3">
              <w:rPr>
                <w:lang w:eastAsia="en-US"/>
              </w:rPr>
              <w:t>InterDigital</w:t>
            </w:r>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r>
              <w:rPr>
                <w:lang w:eastAsia="en-US"/>
              </w:rPr>
              <w:t>Convida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Huawei, HiSilicon</w:t>
            </w:r>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We support Alt 2. Also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B04904">
            <w:r>
              <w:rPr>
                <w:rFonts w:hint="eastAsia"/>
              </w:rPr>
              <w:t>LG</w:t>
            </w:r>
          </w:p>
        </w:tc>
        <w:tc>
          <w:tcPr>
            <w:tcW w:w="6937" w:type="dxa"/>
          </w:tcPr>
          <w:p w14:paraId="5415B263" w14:textId="77777777" w:rsidR="00072718" w:rsidRDefault="00072718" w:rsidP="00B04904">
            <w:r>
              <w:rPr>
                <w:rFonts w:hint="eastAsia"/>
              </w:rPr>
              <w:t>We support Alt 2.</w:t>
            </w:r>
          </w:p>
          <w:p w14:paraId="5F695F7F" w14:textId="77777777" w:rsidR="00072718" w:rsidRDefault="00072718" w:rsidP="00B04904">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r w:rsidR="00315CE6" w14:paraId="632D27F5" w14:textId="77777777" w:rsidTr="00072718">
        <w:tc>
          <w:tcPr>
            <w:tcW w:w="2425" w:type="dxa"/>
          </w:tcPr>
          <w:p w14:paraId="1FC0CD7E" w14:textId="74F36E23" w:rsidR="00315CE6" w:rsidRDefault="00315CE6" w:rsidP="00315CE6">
            <w:r>
              <w:rPr>
                <w:rFonts w:eastAsia="MS Mincho" w:hint="eastAsia"/>
                <w:lang w:eastAsia="ja-JP"/>
              </w:rPr>
              <w:t>D</w:t>
            </w:r>
            <w:r>
              <w:rPr>
                <w:rFonts w:eastAsia="MS Mincho"/>
                <w:lang w:eastAsia="ja-JP"/>
              </w:rPr>
              <w:t>OCOMO</w:t>
            </w:r>
          </w:p>
        </w:tc>
        <w:tc>
          <w:tcPr>
            <w:tcW w:w="6937" w:type="dxa"/>
          </w:tcPr>
          <w:p w14:paraId="42982E18" w14:textId="39D52CFA" w:rsidR="00315CE6" w:rsidRDefault="00315CE6" w:rsidP="00315CE6">
            <w:r>
              <w:rPr>
                <w:rFonts w:eastAsia="MS Mincho"/>
                <w:lang w:eastAsia="ja-JP"/>
              </w:rPr>
              <w:t>Support Alt 2.</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Do you agree with the following compromise:</w:t>
      </w:r>
    </w:p>
    <w:p w14:paraId="37D8E832" w14:textId="77777777" w:rsidR="006C7ECB" w:rsidRDefault="00A01006">
      <w:pPr>
        <w:pStyle w:val="ListParagraph"/>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ListParagraph"/>
        <w:numPr>
          <w:ilvl w:val="1"/>
          <w:numId w:val="19"/>
        </w:numPr>
        <w:rPr>
          <w:lang w:eastAsia="en-US"/>
        </w:rPr>
      </w:pPr>
      <w:r>
        <w:rPr>
          <w:lang w:eastAsia="en-US"/>
        </w:rPr>
        <w:t>The fixed counter can be 0</w:t>
      </w:r>
    </w:p>
    <w:tbl>
      <w:tblPr>
        <w:tblStyle w:val="TableGrid"/>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 xml:space="preserve">According to EN 302 567, size of the contention window shall be at least 3. Hence </w:t>
            </w:r>
            <w:r>
              <w:rPr>
                <w:lang w:eastAsia="en-US"/>
              </w:rPr>
              <w:lastRenderedPageBreak/>
              <w:t>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lastRenderedPageBreak/>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r>
              <w:rPr>
                <w:lang w:eastAsia="en-US"/>
              </w:rPr>
              <w:t>As long as the introduced LBT procedure has a short and fixed length, we would b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r>
              <w:rPr>
                <w:lang w:eastAsia="en-US"/>
              </w:rPr>
              <w:t>Futurewei</w:t>
            </w:r>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567 itself is CAT2 LBT on an average 25% of the time. </w:t>
            </w:r>
            <w:r>
              <w:rPr>
                <w:lang w:eastAsia="en-US"/>
              </w:rPr>
              <w:br/>
              <w:t xml:space="preserve">CAT3 LBT = 8+ 5x(rand(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r w:rsidRPr="004245E3">
              <w:rPr>
                <w:lang w:eastAsia="en-US"/>
              </w:rPr>
              <w:t>InterDigital</w:t>
            </w:r>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Huawei, HiSilicon</w:t>
            </w:r>
          </w:p>
        </w:tc>
        <w:tc>
          <w:tcPr>
            <w:tcW w:w="6937" w:type="dxa"/>
          </w:tcPr>
          <w:p w14:paraId="41670839" w14:textId="0306E72F" w:rsidR="00CE0EF6" w:rsidRPr="004245E3" w:rsidRDefault="00CE0EF6" w:rsidP="00CE0EF6">
            <w:pPr>
              <w:rPr>
                <w:lang w:eastAsia="en-US"/>
              </w:rPr>
            </w:pPr>
            <w:r>
              <w:rPr>
                <w:lang w:eastAsia="en-US"/>
              </w:rPr>
              <w:t xml:space="preserve">We do not think that Cat 4 LBT, even with fixed (deterministic) counter value or 0 counter value, can be considered equivalent to Cat 2 LBT. This is due to the fact that Cat4 LBT procedure relies on persistent deferral (iCCA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B04904">
            <w:r>
              <w:rPr>
                <w:rFonts w:hint="eastAsia"/>
              </w:rPr>
              <w:t>LG</w:t>
            </w:r>
          </w:p>
        </w:tc>
        <w:tc>
          <w:tcPr>
            <w:tcW w:w="6937" w:type="dxa"/>
          </w:tcPr>
          <w:p w14:paraId="04C562E4" w14:textId="77777777" w:rsidR="00072718" w:rsidRDefault="00072718" w:rsidP="00B04904">
            <w:r>
              <w:rPr>
                <w:rFonts w:hint="eastAsia"/>
              </w:rPr>
              <w:t>We do not support Alt-3.</w:t>
            </w:r>
          </w:p>
        </w:tc>
      </w:tr>
      <w:tr w:rsidR="00315CE6" w14:paraId="0EA43F08" w14:textId="77777777" w:rsidTr="00072718">
        <w:tc>
          <w:tcPr>
            <w:tcW w:w="2425" w:type="dxa"/>
          </w:tcPr>
          <w:p w14:paraId="62DC0FDC" w14:textId="04652EAD" w:rsidR="00315CE6" w:rsidRDefault="00315CE6" w:rsidP="00315CE6">
            <w:r>
              <w:rPr>
                <w:rFonts w:eastAsia="MS Mincho" w:hint="eastAsia"/>
                <w:lang w:eastAsia="ja-JP"/>
              </w:rPr>
              <w:t>D</w:t>
            </w:r>
            <w:r>
              <w:rPr>
                <w:rFonts w:eastAsia="MS Mincho"/>
                <w:lang w:eastAsia="ja-JP"/>
              </w:rPr>
              <w:t>OCOMO</w:t>
            </w:r>
          </w:p>
        </w:tc>
        <w:tc>
          <w:tcPr>
            <w:tcW w:w="6937" w:type="dxa"/>
          </w:tcPr>
          <w:p w14:paraId="2F594476" w14:textId="38BC4AB6" w:rsidR="00315CE6" w:rsidRDefault="00315CE6" w:rsidP="00315CE6">
            <w:r>
              <w:rPr>
                <w:rFonts w:eastAsia="MS Mincho"/>
                <w:lang w:eastAsia="ja-JP"/>
              </w:rPr>
              <w:t>Ok with the compromise</w:t>
            </w:r>
          </w:p>
        </w:tc>
      </w:tr>
    </w:tbl>
    <w:p w14:paraId="37D8E840" w14:textId="2661E35E" w:rsidR="006C7ECB" w:rsidRDefault="006C7ECB">
      <w:pPr>
        <w:rPr>
          <w:lang w:eastAsia="en-US"/>
        </w:rPr>
      </w:pPr>
    </w:p>
    <w:p w14:paraId="145C45CC" w14:textId="32EE62E0" w:rsidR="00560FBB" w:rsidRDefault="00560FBB">
      <w:pPr>
        <w:rPr>
          <w:lang w:eastAsia="en-US"/>
        </w:rPr>
      </w:pPr>
    </w:p>
    <w:p w14:paraId="75E91CB7" w14:textId="05EDEFC4" w:rsidR="00560FBB" w:rsidRDefault="00560FBB" w:rsidP="00560FBB">
      <w:pPr>
        <w:pStyle w:val="Heading3"/>
      </w:pPr>
      <w:r>
        <w:t>Second Round Discussion</w:t>
      </w:r>
    </w:p>
    <w:p w14:paraId="1413EB9A" w14:textId="5E13C10F" w:rsidR="00E74408" w:rsidRPr="00E74408" w:rsidRDefault="00E74408" w:rsidP="00E74408">
      <w:pPr>
        <w:rPr>
          <w:lang w:eastAsia="en-US"/>
        </w:rPr>
      </w:pPr>
      <w:r>
        <w:rPr>
          <w:lang w:eastAsia="en-US"/>
        </w:rPr>
        <w:t>The next proposal is trying to set a deadline on the decision if Cat 2 LBT is introduced.</w:t>
      </w:r>
    </w:p>
    <w:p w14:paraId="0DE6ECEC" w14:textId="320DE1AB" w:rsidR="00E74408" w:rsidRDefault="00E74408" w:rsidP="00E74408">
      <w:pPr>
        <w:pStyle w:val="discussionpoint"/>
      </w:pPr>
      <w:r>
        <w:t>Proposal 2.5.2-1</w:t>
      </w:r>
    </w:p>
    <w:p w14:paraId="55EDF5CA" w14:textId="1CBA63D4" w:rsidR="00E74408" w:rsidRDefault="00E74408" w:rsidP="00E74408">
      <w:pPr>
        <w:rPr>
          <w:lang w:eastAsia="en-US"/>
        </w:rPr>
      </w:pPr>
      <w:r>
        <w:rPr>
          <w:lang w:eastAsia="en-US"/>
        </w:rPr>
        <w:t>RAN1 to reach agreement on if Cat 2 LBT is introduced for unlicensed operation in 52.6 ~ 71GHz band by RAN1 #106-e. If consensus cannot be reached by then, Cat 2 LBT will not be introduced for unlicensed operation in the WI.</w:t>
      </w:r>
    </w:p>
    <w:tbl>
      <w:tblPr>
        <w:tblStyle w:val="TableGrid"/>
        <w:tblW w:w="0" w:type="auto"/>
        <w:tblLook w:val="04A0" w:firstRow="1" w:lastRow="0" w:firstColumn="1" w:lastColumn="0" w:noHBand="0" w:noVBand="1"/>
      </w:tblPr>
      <w:tblGrid>
        <w:gridCol w:w="2425"/>
        <w:gridCol w:w="6937"/>
      </w:tblGrid>
      <w:tr w:rsidR="00E74408" w14:paraId="1AACC6AD" w14:textId="77777777" w:rsidTr="00AF0BF1">
        <w:tc>
          <w:tcPr>
            <w:tcW w:w="2425" w:type="dxa"/>
          </w:tcPr>
          <w:p w14:paraId="7040BAF7" w14:textId="77777777" w:rsidR="00E74408" w:rsidRDefault="00E74408" w:rsidP="00AF0BF1">
            <w:pPr>
              <w:rPr>
                <w:lang w:eastAsia="en-US"/>
              </w:rPr>
            </w:pPr>
            <w:r>
              <w:rPr>
                <w:lang w:eastAsia="en-US"/>
              </w:rPr>
              <w:t>Company</w:t>
            </w:r>
          </w:p>
        </w:tc>
        <w:tc>
          <w:tcPr>
            <w:tcW w:w="6937" w:type="dxa"/>
          </w:tcPr>
          <w:p w14:paraId="7E519422" w14:textId="77777777" w:rsidR="00E74408" w:rsidRDefault="00E74408" w:rsidP="00AF0BF1">
            <w:pPr>
              <w:rPr>
                <w:lang w:eastAsia="en-US"/>
              </w:rPr>
            </w:pPr>
            <w:r>
              <w:rPr>
                <w:lang w:eastAsia="en-US"/>
              </w:rPr>
              <w:t>View</w:t>
            </w:r>
          </w:p>
        </w:tc>
      </w:tr>
      <w:tr w:rsidR="00E74408" w14:paraId="04216936" w14:textId="77777777" w:rsidTr="00AF0BF1">
        <w:tc>
          <w:tcPr>
            <w:tcW w:w="2425" w:type="dxa"/>
          </w:tcPr>
          <w:p w14:paraId="714EAB18" w14:textId="6EF86FA4" w:rsidR="00E74408" w:rsidRDefault="008D1A78" w:rsidP="00AF0BF1">
            <w:pPr>
              <w:rPr>
                <w:lang w:eastAsia="en-US"/>
              </w:rPr>
            </w:pPr>
            <w:r>
              <w:rPr>
                <w:lang w:eastAsia="en-US"/>
              </w:rPr>
              <w:t>Apple</w:t>
            </w:r>
          </w:p>
        </w:tc>
        <w:tc>
          <w:tcPr>
            <w:tcW w:w="6937" w:type="dxa"/>
          </w:tcPr>
          <w:p w14:paraId="7206A629" w14:textId="21AB9DEC" w:rsidR="00E74408" w:rsidRDefault="008D1A78" w:rsidP="00AF0BF1">
            <w:pPr>
              <w:rPr>
                <w:lang w:eastAsia="en-US"/>
              </w:rPr>
            </w:pPr>
            <w:r>
              <w:rPr>
                <w:lang w:eastAsia="en-US"/>
              </w:rPr>
              <w:t xml:space="preserve">Support the proposal </w:t>
            </w:r>
          </w:p>
        </w:tc>
      </w:tr>
      <w:tr w:rsidR="00243347" w14:paraId="59FDC193" w14:textId="77777777" w:rsidTr="00AF0BF1">
        <w:tc>
          <w:tcPr>
            <w:tcW w:w="2425" w:type="dxa"/>
          </w:tcPr>
          <w:p w14:paraId="5E2D751F" w14:textId="7888B0FE" w:rsidR="00243347" w:rsidRDefault="00243347" w:rsidP="00AF0BF1">
            <w:pPr>
              <w:rPr>
                <w:lang w:eastAsia="en-US"/>
              </w:rPr>
            </w:pPr>
            <w:r>
              <w:rPr>
                <w:lang w:eastAsia="en-US"/>
              </w:rPr>
              <w:t>Lenovo, Motorola Mobility</w:t>
            </w:r>
          </w:p>
        </w:tc>
        <w:tc>
          <w:tcPr>
            <w:tcW w:w="6937" w:type="dxa"/>
          </w:tcPr>
          <w:p w14:paraId="10F31F20" w14:textId="72908BE8" w:rsidR="00243347" w:rsidRDefault="00243347" w:rsidP="00AF0BF1">
            <w:pPr>
              <w:rPr>
                <w:lang w:eastAsia="en-US"/>
              </w:rPr>
            </w:pPr>
            <w:r>
              <w:rPr>
                <w:lang w:eastAsia="en-US"/>
              </w:rPr>
              <w:t>We would like to understand what are technical concerns with introducing Cat 2 LBT</w:t>
            </w:r>
          </w:p>
        </w:tc>
      </w:tr>
    </w:tbl>
    <w:p w14:paraId="7E53F4F3" w14:textId="77777777" w:rsidR="00560FBB" w:rsidRPr="00072718" w:rsidRDefault="00560FBB">
      <w:pPr>
        <w:rPr>
          <w:lang w:eastAsia="en-US"/>
        </w:rPr>
      </w:pPr>
    </w:p>
    <w:p w14:paraId="37D8E841" w14:textId="77777777" w:rsidR="006C7ECB" w:rsidRDefault="00A01006">
      <w:pPr>
        <w:pStyle w:val="Heading2"/>
      </w:pPr>
      <w:r>
        <w:lastRenderedPageBreak/>
        <w:t>Rx Assistance</w:t>
      </w:r>
    </w:p>
    <w:p w14:paraId="37D8E842"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AF0BF1" w:rsidRDefault="00AF0BF1">
                            <w:pPr>
                              <w:snapToGrid w:val="0"/>
                              <w:spacing w:line="252" w:lineRule="auto"/>
                              <w:rPr>
                                <w:rFonts w:cs="Times"/>
                                <w:szCs w:val="20"/>
                              </w:rPr>
                            </w:pPr>
                          </w:p>
                          <w:p w14:paraId="37D8ED87"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88" w14:textId="77777777" w:rsidR="00AF0BF1" w:rsidRDefault="00AF0BF1">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AF0BF1" w:rsidRDefault="00AF0BF1">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D8D" w14:textId="77777777" w:rsidR="00AF0BF1" w:rsidRDefault="00AF0BF1">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AF0BF1" w:rsidRDefault="00AF0BF1">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AF0BF1" w:rsidRDefault="00AF0BF1">
                      <w:pPr>
                        <w:snapToGrid w:val="0"/>
                        <w:spacing w:line="252" w:lineRule="auto"/>
                        <w:rPr>
                          <w:rFonts w:cs="Times"/>
                          <w:szCs w:val="20"/>
                        </w:rPr>
                      </w:pPr>
                    </w:p>
                    <w:p w14:paraId="37D8ED87"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88" w14:textId="77777777" w:rsidR="00AF0BF1" w:rsidRDefault="00AF0BF1">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AF0BF1" w:rsidRDefault="00AF0BF1">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AF0BF1" w:rsidRDefault="00AF0BF1">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D8D" w14:textId="77777777" w:rsidR="00AF0BF1" w:rsidRDefault="00AF0BF1">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AF0BF1" w:rsidRDefault="00AF0BF1">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TableGrid"/>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signalling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Receiver assisted LBT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For receiver to provide assistance, the following can be further discussed: legacy RSSI measurement and reporting with possible enhancements, AP-CSI report with possible enhancements and LBT at receiver using eCCA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0 A new L1 report quantity of L1-RSSI can be introduced for UE to report interference level to gNB.</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1 Enhancement to enable aperiodic CSI reporting to be triggered by DL DCIs and to be transmitted on PUCCH as being discussed in the URLLC WI can be reused to communicate receiver assistance information to gNB.</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o support that gNB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For Receiver-assisted LBT/Receiver-only LBT, if a high EDT_Rx threshold is used, the DL cell-edge performance degrades if only CTS/idle indication is fed back when interference level is lower than the EDT_Rx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Receiver-aided LBT is able to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9: For NR operation in unlicensed bands between 52.6 GHz and 71 GHz, for receiver to provide assistance, channel sensing and reporting need to be performed and eCCA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the receiver to provide assistance,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mong candidate mechanisms to obtain assistant information from receiver in receiver-assisted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okia Nokia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2: For any new Rx assistance schemes, UE processing time similar to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bursty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Support dynamic RX-assistant channel access mechanism with handshake between transmitter and receiver, e.g.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receiver to provide assistance, the Rx side can report its detected interference level periodically to Tx. And Tx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t>l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t>n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Heading3"/>
      </w:pPr>
      <w:r>
        <w:lastRenderedPageBreak/>
        <w:t>First Round Discussion</w:t>
      </w:r>
    </w:p>
    <w:p w14:paraId="37D8E8B7" w14:textId="77777777" w:rsidR="006C7ECB" w:rsidRDefault="00A01006">
      <w:pPr>
        <w:rPr>
          <w:rFonts w:cs="Times"/>
          <w:color w:val="000000"/>
          <w:szCs w:val="20"/>
        </w:rPr>
      </w:pPr>
      <w:r>
        <w:rPr>
          <w:rFonts w:cs="Times"/>
          <w:color w:val="000000"/>
          <w:szCs w:val="20"/>
        </w:rPr>
        <w:t>For receiver to provide assistance, the following positions are collected</w:t>
      </w:r>
    </w:p>
    <w:p w14:paraId="37D8E8B8"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Mediatek (at least), Nokia, DOCOMO, </w:t>
      </w:r>
      <w:r w:rsidRPr="006C4883">
        <w:rPr>
          <w:rFonts w:cs="Times"/>
          <w:strike/>
          <w:color w:val="FF0000"/>
          <w:szCs w:val="20"/>
        </w:rPr>
        <w:t>Samsung</w:t>
      </w:r>
      <w:r>
        <w:rPr>
          <w:rFonts w:cs="Times"/>
          <w:color w:val="000000"/>
          <w:szCs w:val="20"/>
        </w:rPr>
        <w:t xml:space="preserve">, Sony, Spreadtrum,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ListParagraph"/>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Convida, Ericsson, Nokia, Sony, Spreadtrum, </w:t>
      </w:r>
      <w:r w:rsidRPr="00443150">
        <w:rPr>
          <w:rFonts w:cs="Times"/>
          <w:strike/>
          <w:szCs w:val="20"/>
        </w:rPr>
        <w:t>vivo</w:t>
      </w:r>
    </w:p>
    <w:p w14:paraId="37D8E8BC" w14:textId="66744A14"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3. LBT at receiver  (Convida, Fujitsu, Huawei, Intel, AT&amp;T, InterDigital, OPPO, Sony, vivo, Xiaomi(study), ZTE</w:t>
      </w:r>
      <w:r w:rsidR="006C4883">
        <w:rPr>
          <w:rFonts w:cs="Times"/>
          <w:color w:val="000000"/>
          <w:szCs w:val="20"/>
        </w:rPr>
        <w:t>,</w:t>
      </w:r>
      <w:r w:rsidR="006C4883" w:rsidRPr="006C4883">
        <w:rPr>
          <w:rFonts w:cs="Times"/>
          <w:color w:val="FF0000"/>
          <w:szCs w:val="20"/>
        </w:rPr>
        <w:t>Samsung</w:t>
      </w:r>
      <w:r w:rsidRPr="006C4883">
        <w:rPr>
          <w:rFonts w:cs="Times"/>
          <w:color w:val="FF0000"/>
          <w:szCs w:val="20"/>
        </w:rPr>
        <w:t xml:space="preserve"> </w:t>
      </w:r>
      <w:r>
        <w:rPr>
          <w:rFonts w:cs="Times"/>
          <w:color w:val="000000"/>
          <w:szCs w:val="20"/>
        </w:rPr>
        <w:t>)</w:t>
      </w:r>
    </w:p>
    <w:p w14:paraId="37D8E8BD"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8BE"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ListParagraph"/>
        <w:numPr>
          <w:ilvl w:val="0"/>
          <w:numId w:val="20"/>
        </w:numPr>
        <w:rPr>
          <w:lang w:eastAsia="en-US"/>
        </w:rPr>
      </w:pPr>
      <w:r>
        <w:rPr>
          <w:lang w:eastAsia="en-US"/>
        </w:rPr>
        <w:t>FFS: Timeline of measurement, reporting and trigger</w:t>
      </w:r>
    </w:p>
    <w:p w14:paraId="37D8E8C3" w14:textId="77777777" w:rsidR="006C7ECB" w:rsidRDefault="00A01006">
      <w:pPr>
        <w:pStyle w:val="ListParagraph"/>
        <w:numPr>
          <w:ilvl w:val="0"/>
          <w:numId w:val="20"/>
        </w:numPr>
        <w:rPr>
          <w:lang w:eastAsia="en-US"/>
        </w:rPr>
      </w:pPr>
      <w:r>
        <w:rPr>
          <w:lang w:eastAsia="en-US"/>
        </w:rPr>
        <w:t xml:space="preserve">FFS: Measurement configuration/resource of L1-RSSI </w:t>
      </w:r>
    </w:p>
    <w:p w14:paraId="37D8E8C4" w14:textId="77777777" w:rsidR="006C7ECB" w:rsidRDefault="00A01006">
      <w:pPr>
        <w:pStyle w:val="ListParagraph"/>
        <w:numPr>
          <w:ilvl w:val="0"/>
          <w:numId w:val="20"/>
        </w:numPr>
        <w:rPr>
          <w:lang w:eastAsia="en-US"/>
        </w:rPr>
      </w:pPr>
      <w:r>
        <w:rPr>
          <w:lang w:eastAsia="en-US"/>
        </w:rPr>
        <w:t xml:space="preserve">FFS: ZP-CSI-RS based measurement </w:t>
      </w:r>
    </w:p>
    <w:p w14:paraId="37D8E8C5" w14:textId="77777777" w:rsidR="006C7ECB" w:rsidRDefault="00A01006">
      <w:pPr>
        <w:pStyle w:val="ListParagraph"/>
        <w:numPr>
          <w:ilvl w:val="0"/>
          <w:numId w:val="20"/>
        </w:numPr>
        <w:rPr>
          <w:lang w:eastAsia="en-US"/>
        </w:rPr>
      </w:pPr>
      <w:r>
        <w:rPr>
          <w:lang w:eastAsia="en-US"/>
        </w:rPr>
        <w:t>FFS: Beam specific RSSI measurement and reporting</w:t>
      </w:r>
    </w:p>
    <w:p w14:paraId="37D8E8C6" w14:textId="4CBB57B4" w:rsidR="006C7ECB" w:rsidRDefault="00A01006">
      <w:pPr>
        <w:pStyle w:val="ListParagraph"/>
        <w:numPr>
          <w:ilvl w:val="0"/>
          <w:numId w:val="20"/>
        </w:numPr>
        <w:rPr>
          <w:lang w:eastAsia="en-US"/>
        </w:rPr>
      </w:pPr>
      <w:r>
        <w:rPr>
          <w:lang w:eastAsia="en-US"/>
        </w:rPr>
        <w:t>FFS: What is included in the L1-RSSI report, such as the value of RSSI measurement, comparison outcome with Energy Detection threshold, etc</w:t>
      </w:r>
    </w:p>
    <w:p w14:paraId="4A207772" w14:textId="1ED33EEA" w:rsidR="00691119" w:rsidRPr="00691119" w:rsidRDefault="00691119">
      <w:pPr>
        <w:pStyle w:val="ListParagraph"/>
        <w:numPr>
          <w:ilvl w:val="0"/>
          <w:numId w:val="20"/>
        </w:numPr>
        <w:rPr>
          <w:color w:val="FF0000"/>
          <w:lang w:eastAsia="en-US"/>
        </w:rPr>
      </w:pPr>
      <w:r w:rsidRPr="00691119">
        <w:rPr>
          <w:color w:val="FF0000"/>
          <w:lang w:eastAsia="en-US"/>
        </w:rPr>
        <w:t>FFS: CCA/eCCA based receiver assistance</w:t>
      </w:r>
    </w:p>
    <w:p w14:paraId="37D8E8C7" w14:textId="0E097796" w:rsidR="006C7ECB" w:rsidRDefault="00691119" w:rsidP="00691119">
      <w:pPr>
        <w:pStyle w:val="ListParagraph"/>
        <w:numPr>
          <w:ilvl w:val="0"/>
          <w:numId w:val="20"/>
        </w:numPr>
        <w:rPr>
          <w:lang w:eastAsia="en-US"/>
        </w:rPr>
      </w:pPr>
      <w:r>
        <w:rPr>
          <w:lang w:eastAsia="en-US"/>
        </w:rPr>
        <w:t xml:space="preserve">Support: Nokia, Charter, Lenovo, ZTE, Intel, Futurewei (mostly), Ericsson, InterDigital, Fujitsu, Convida, </w:t>
      </w:r>
      <w:r w:rsidR="00B04904">
        <w:rPr>
          <w:lang w:eastAsia="en-US"/>
        </w:rPr>
        <w:t xml:space="preserve">Spreadtrum, CATT, </w:t>
      </w:r>
      <w:r w:rsidR="00BC4CE8">
        <w:rPr>
          <w:lang w:eastAsia="en-US"/>
        </w:rPr>
        <w:t>DCM</w:t>
      </w:r>
    </w:p>
    <w:p w14:paraId="5DCE1992" w14:textId="10CDE8E7" w:rsidR="00691119" w:rsidRDefault="00691119" w:rsidP="00691119">
      <w:pPr>
        <w:pStyle w:val="ListParagraph"/>
        <w:numPr>
          <w:ilvl w:val="0"/>
          <w:numId w:val="20"/>
        </w:numPr>
        <w:rPr>
          <w:lang w:eastAsia="en-US"/>
        </w:rPr>
      </w:pPr>
      <w:r>
        <w:rPr>
          <w:lang w:eastAsia="en-US"/>
        </w:rPr>
        <w:t xml:space="preserve">Not support: vivo, Huawei, </w:t>
      </w:r>
      <w:r w:rsidR="00B04904">
        <w:rPr>
          <w:lang w:eastAsia="en-US"/>
        </w:rPr>
        <w:t>LG</w:t>
      </w:r>
    </w:p>
    <w:p w14:paraId="466CA6CE" w14:textId="4E3E0C70" w:rsidR="00E74408" w:rsidRDefault="00E74408" w:rsidP="00E74408">
      <w:pPr>
        <w:rPr>
          <w:lang w:eastAsia="en-US"/>
        </w:rPr>
      </w:pPr>
      <w:r>
        <w:rPr>
          <w:lang w:eastAsia="en-US"/>
        </w:rPr>
        <w:t>Moderator comments:</w:t>
      </w:r>
    </w:p>
    <w:p w14:paraId="3D700E43" w14:textId="355D7646" w:rsidR="00E74408" w:rsidRDefault="00E74408" w:rsidP="00E74408">
      <w:pPr>
        <w:pStyle w:val="ListParagraph"/>
        <w:numPr>
          <w:ilvl w:val="0"/>
          <w:numId w:val="20"/>
        </w:numPr>
        <w:rPr>
          <w:lang w:eastAsia="en-US"/>
        </w:rPr>
      </w:pPr>
      <w:r>
        <w:rPr>
          <w:lang w:eastAsia="en-US"/>
        </w:rPr>
        <w:t>This proposal is to capture the “possible enhancements” part of Alt 1 and Alt2</w:t>
      </w:r>
    </w:p>
    <w:p w14:paraId="5D8F27A1" w14:textId="5AF80B2D" w:rsidR="00E74408" w:rsidRDefault="00E74408" w:rsidP="00E74408">
      <w:pPr>
        <w:pStyle w:val="ListParagraph"/>
        <w:numPr>
          <w:ilvl w:val="0"/>
          <w:numId w:val="20"/>
        </w:numPr>
        <w:rPr>
          <w:lang w:eastAsia="en-US"/>
        </w:rPr>
      </w:pPr>
      <w:r>
        <w:rPr>
          <w:lang w:eastAsia="en-US"/>
        </w:rPr>
        <w:t xml:space="preserve">This proposal does not rule out using legacy AP-CSI or legacy L3-RSSI for receiver assistance </w:t>
      </w:r>
    </w:p>
    <w:p w14:paraId="78D19C0E" w14:textId="1BA8504E" w:rsidR="00E74408" w:rsidRDefault="00E74408" w:rsidP="00E74408">
      <w:pPr>
        <w:pStyle w:val="ListParagraph"/>
        <w:numPr>
          <w:ilvl w:val="0"/>
          <w:numId w:val="20"/>
        </w:numPr>
        <w:rPr>
          <w:lang w:eastAsia="en-US"/>
        </w:rPr>
      </w:pPr>
      <w:r>
        <w:rPr>
          <w:lang w:eastAsia="en-US"/>
        </w:rPr>
        <w:t>This proposal does not rule out separate discussion on using LBT for receiver assistance</w:t>
      </w:r>
    </w:p>
    <w:tbl>
      <w:tblPr>
        <w:tblStyle w:val="TableGrid"/>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8D5" w14:textId="77777777" w:rsidR="006C7ECB" w:rsidRDefault="00A01006">
            <w:pPr>
              <w:rPr>
                <w:rFonts w:eastAsia="SimSun"/>
                <w:lang w:val="en-US" w:eastAsia="en-US"/>
              </w:rPr>
            </w:pPr>
            <w:r>
              <w:rPr>
                <w:rFonts w:eastAsia="SimSun" w:hint="eastAsia"/>
                <w:lang w:val="en-US" w:eastAsia="zh-CN"/>
              </w:rPr>
              <w:t>Agree with the proposal 2.6.1-1. further,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r>
              <w:rPr>
                <w:lang w:eastAsia="en-US"/>
              </w:rPr>
              <w:t xml:space="preserve">First of all,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lastRenderedPageBreak/>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r>
              <w:rPr>
                <w:lang w:eastAsia="en-US"/>
              </w:rPr>
              <w:lastRenderedPageBreak/>
              <w:t>Futurewei</w:t>
            </w:r>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mostly </w:t>
            </w:r>
            <w:r w:rsidR="00E12790">
              <w:rPr>
                <w:lang w:eastAsia="en-US"/>
              </w:rPr>
              <w:t xml:space="preserve"> OK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ListParagraph"/>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ListParagraph"/>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ListParagraph"/>
              <w:numPr>
                <w:ilvl w:val="0"/>
                <w:numId w:val="20"/>
              </w:numPr>
              <w:rPr>
                <w:i/>
                <w:iCs/>
                <w:lang w:eastAsia="en-US"/>
              </w:rPr>
            </w:pPr>
            <w:r w:rsidRPr="00C01704">
              <w:rPr>
                <w:i/>
                <w:iCs/>
                <w:lang w:eastAsia="en-US"/>
              </w:rPr>
              <w:t>FFS: What is included in the L1-RSSI report, such as the value of RSSI measurement, comparison outcome with Energy Detection threshold, etc</w:t>
            </w:r>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r w:rsidRPr="004245E3">
              <w:rPr>
                <w:rFonts w:eastAsia="SimSun"/>
                <w:lang w:val="en-US" w:eastAsia="zh-CN"/>
              </w:rPr>
              <w:t>InterDigital</w:t>
            </w:r>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r>
              <w:rPr>
                <w:rFonts w:eastAsiaTheme="minorEastAsia"/>
                <w:lang w:eastAsia="zh-CN"/>
              </w:rPr>
              <w:t>Convida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Huawei, HiSilicon</w:t>
            </w:r>
          </w:p>
        </w:tc>
        <w:tc>
          <w:tcPr>
            <w:tcW w:w="6937" w:type="dxa"/>
          </w:tcPr>
          <w:p w14:paraId="215232C7" w14:textId="77777777" w:rsidR="00CE0EF6" w:rsidRDefault="00CE0EF6" w:rsidP="00CE0EF6">
            <w:pPr>
              <w:rPr>
                <w:lang w:eastAsia="en-US"/>
              </w:rPr>
            </w:pPr>
            <w:r>
              <w:rPr>
                <w:lang w:eastAsia="en-US"/>
              </w:rPr>
              <w:t xml:space="preserve">We support Alt 3 in the agreement and we cannot agree with the Proposal </w:t>
            </w:r>
            <w:r>
              <w:t>2.6.1-1</w:t>
            </w:r>
            <w:r>
              <w:rPr>
                <w:lang w:eastAsia="en-US"/>
              </w:rPr>
              <w:t xml:space="preserve"> for the following reasons:</w:t>
            </w:r>
          </w:p>
          <w:p w14:paraId="6972BD2E" w14:textId="77777777" w:rsidR="00CE0EF6" w:rsidRDefault="00CE0EF6" w:rsidP="00CE0EF6">
            <w:pPr>
              <w:pStyle w:val="ListParagraph"/>
              <w:numPr>
                <w:ilvl w:val="0"/>
                <w:numId w:val="31"/>
              </w:numPr>
              <w:rPr>
                <w:lang w:eastAsia="en-US"/>
              </w:rPr>
            </w:pPr>
            <w:r>
              <w:rPr>
                <w:lang w:eastAsia="en-US"/>
              </w:rPr>
              <w:t>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trigger and associated timelines.</w:t>
            </w:r>
          </w:p>
          <w:p w14:paraId="71D07316" w14:textId="77777777" w:rsidR="00CE0EF6" w:rsidRDefault="00CE0EF6" w:rsidP="00CE0EF6">
            <w:pPr>
              <w:pStyle w:val="ListParagraph"/>
              <w:numPr>
                <w:ilvl w:val="0"/>
                <w:numId w:val="31"/>
              </w:numPr>
              <w:rPr>
                <w:lang w:eastAsia="en-US"/>
              </w:rPr>
            </w:pPr>
            <w:r>
              <w:rPr>
                <w:lang w:eastAsia="en-US"/>
              </w:rPr>
              <w:t>We understand that proposing that the L1-RSSI measurement be provided in AP-CSI report attempts to overcome the issues with legacy RSSI measurements, specifically, being periodically measured and reported by all UEs in the cell regardless of gNB’s intention to schedule them. However, the c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gNB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ListParagraph"/>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We are wondering the essential difference between L1-RSSI measurement with sho</w:t>
            </w:r>
            <w:r>
              <w:rPr>
                <w:lang w:eastAsia="en-US"/>
              </w:rPr>
              <w:lastRenderedPageBreak/>
              <w:t xml:space="preserve">rt duration and LBT sensing. To support the L1-RSSI measurement enhancement, lots of spec impact is expected (e.g.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lastRenderedPageBreak/>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eCCA based receiver assistance, which is still open. This is also not trying to replace the legacy AP-CSI or legacy L3-RSS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B04904">
            <w:r>
              <w:rPr>
                <w:rFonts w:hint="eastAsia"/>
              </w:rPr>
              <w:t>LG</w:t>
            </w:r>
          </w:p>
        </w:tc>
        <w:tc>
          <w:tcPr>
            <w:tcW w:w="6937" w:type="dxa"/>
          </w:tcPr>
          <w:p w14:paraId="6D3F6372" w14:textId="77777777" w:rsidR="00072718" w:rsidRDefault="00072718" w:rsidP="00B04904">
            <w:pPr>
              <w:pStyle w:val="discussionpoint"/>
              <w:rPr>
                <w:lang w:eastAsia="ko-KR"/>
              </w:rPr>
            </w:pPr>
            <w:r>
              <w:rPr>
                <w:rFonts w:hint="eastAsia"/>
                <w:lang w:eastAsia="ko-KR"/>
              </w:rPr>
              <w:t xml:space="preserve">We </w:t>
            </w:r>
            <w:r>
              <w:rPr>
                <w:lang w:eastAsia="ko-KR"/>
              </w:rPr>
              <w:t xml:space="preserve">don’t support the Proposal 2.6.1-1. </w:t>
            </w:r>
          </w:p>
          <w:p w14:paraId="33D70041" w14:textId="77777777" w:rsidR="00072718" w:rsidRDefault="00072718" w:rsidP="00B04904">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for the receiver assisted LBT because the assistance information or feedback mechanism is already supported by the current specification</w:t>
            </w:r>
            <w:r>
              <w:rPr>
                <w:rFonts w:hint="eastAsia"/>
                <w:lang w:eastAsia="ko-KR"/>
              </w:rPr>
              <w:t xml:space="preserve">. </w:t>
            </w:r>
          </w:p>
        </w:tc>
      </w:tr>
      <w:tr w:rsidR="00315CE6" w14:paraId="715E45B7" w14:textId="77777777" w:rsidTr="00072718">
        <w:tc>
          <w:tcPr>
            <w:tcW w:w="2425" w:type="dxa"/>
          </w:tcPr>
          <w:p w14:paraId="220C0C02" w14:textId="050C1CEE" w:rsidR="00315CE6" w:rsidRDefault="00315CE6" w:rsidP="00315CE6">
            <w:r>
              <w:rPr>
                <w:rFonts w:eastAsia="MS Mincho"/>
                <w:lang w:eastAsia="ja-JP"/>
              </w:rPr>
              <w:t>DOCOMO</w:t>
            </w:r>
          </w:p>
        </w:tc>
        <w:tc>
          <w:tcPr>
            <w:tcW w:w="6937" w:type="dxa"/>
          </w:tcPr>
          <w:p w14:paraId="43355DDA" w14:textId="3CBE7D59" w:rsidR="00315CE6" w:rsidRDefault="00315CE6" w:rsidP="00315CE6">
            <w:pPr>
              <w:pStyle w:val="discussionpoint"/>
              <w:rPr>
                <w:lang w:eastAsia="ko-KR"/>
              </w:rPr>
            </w:pPr>
            <w:r>
              <w:rPr>
                <w:rFonts w:eastAsia="MS Mincho"/>
                <w:lang w:eastAsia="ja-JP"/>
              </w:rPr>
              <w:t xml:space="preserve">We support the updated proposal 2.6.1-1 above. </w:t>
            </w:r>
          </w:p>
        </w:tc>
      </w:tr>
      <w:tr w:rsidR="00FF4868" w14:paraId="41D667B4" w14:textId="77777777" w:rsidTr="00072718">
        <w:tc>
          <w:tcPr>
            <w:tcW w:w="2425" w:type="dxa"/>
          </w:tcPr>
          <w:p w14:paraId="7BC07F53" w14:textId="1D65F85B"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5AADA539" w14:textId="77777777" w:rsidR="00FF4868" w:rsidRDefault="00FF4868" w:rsidP="00FF4868">
            <w:r>
              <w:t>Our view is not accurately captured. Our proposal is listed as follows</w:t>
            </w:r>
          </w:p>
          <w:p w14:paraId="52A86EF2" w14:textId="77777777" w:rsidR="00FF4868" w:rsidRPr="00DB380A" w:rsidRDefault="00FF4868" w:rsidP="00FF4868">
            <w:pPr>
              <w:rPr>
                <w:b/>
              </w:rPr>
            </w:pPr>
            <w:r w:rsidRPr="00526C89">
              <w:rPr>
                <w:b/>
              </w:rPr>
              <w:t xml:space="preserve">Proposal </w:t>
            </w:r>
            <w:r>
              <w:rPr>
                <w:b/>
              </w:rPr>
              <w:t>3</w:t>
            </w:r>
            <w:r w:rsidRPr="00526C89">
              <w:rPr>
                <w:b/>
              </w:rPr>
              <w:t>:</w:t>
            </w:r>
            <w:r w:rsidRPr="00526C89">
              <w:rPr>
                <w:b/>
                <w:i/>
              </w:rPr>
              <w:t xml:space="preserve"> </w:t>
            </w:r>
            <w:r w:rsidRPr="0009268D">
              <w:rPr>
                <w:b/>
              </w:rPr>
              <w:t>Among candidate mechanisms to obtain assistant information from receiver in receiver-assisted LBT, at least RSSI should not be considered</w:t>
            </w:r>
            <w:r>
              <w:rPr>
                <w:b/>
              </w:rPr>
              <w:t>.</w:t>
            </w:r>
          </w:p>
          <w:p w14:paraId="22E18C77" w14:textId="5C69DC17" w:rsidR="00FF4868" w:rsidRPr="00FF4868" w:rsidRDefault="00FF4868" w:rsidP="00FF4868">
            <w:r>
              <w:t xml:space="preserve">The above proposal means that RSSI should be precluded, since the property of </w:t>
            </w:r>
            <w:r w:rsidRPr="00396C21">
              <w:t>RSSI mechanisms</w:t>
            </w:r>
            <w:r>
              <w:t xml:space="preserve"> that periodically configuring</w:t>
            </w:r>
            <w:r w:rsidRPr="00396C21">
              <w:t xml:space="preserve"> resource set to all UEs in a cell</w:t>
            </w:r>
            <w:r>
              <w:t xml:space="preserve"> is not suitable for rx-assisted LBT in our view. However, we are fine with the moderator’s proposal if the L1-RSSI is just part of AP-CSI report. </w:t>
            </w:r>
          </w:p>
        </w:tc>
      </w:tr>
    </w:tbl>
    <w:p w14:paraId="37D8E8D7" w14:textId="0AFF7DDD" w:rsidR="006C7ECB" w:rsidRDefault="006C7ECB">
      <w:pPr>
        <w:rPr>
          <w:lang w:eastAsia="en-US"/>
        </w:rPr>
      </w:pPr>
    </w:p>
    <w:p w14:paraId="068C31A0" w14:textId="4B586C4A" w:rsidR="00560FBB" w:rsidRDefault="00560FBB">
      <w:pPr>
        <w:rPr>
          <w:lang w:eastAsia="en-US"/>
        </w:rPr>
      </w:pPr>
    </w:p>
    <w:p w14:paraId="052D80AD" w14:textId="77777777" w:rsidR="00560FBB" w:rsidRDefault="00560FBB" w:rsidP="00560FBB">
      <w:pPr>
        <w:pStyle w:val="Heading3"/>
      </w:pPr>
      <w:r>
        <w:t>Second Round Discussion</w:t>
      </w:r>
    </w:p>
    <w:p w14:paraId="4701AADE" w14:textId="17417364" w:rsidR="0090258B" w:rsidRDefault="0090258B" w:rsidP="0090258B">
      <w:pPr>
        <w:pStyle w:val="discussionpoint"/>
      </w:pPr>
      <w:r>
        <w:t>Proposal 2.6.2-1</w:t>
      </w:r>
    </w:p>
    <w:p w14:paraId="44F479CD" w14:textId="46A9A829" w:rsidR="0090258B" w:rsidRDefault="0090258B" w:rsidP="0090258B">
      <w:r>
        <w:t>Possible conclusion:</w:t>
      </w:r>
    </w:p>
    <w:p w14:paraId="2604D999" w14:textId="221BFB4F" w:rsidR="0090258B" w:rsidRDefault="0090258B" w:rsidP="0090258B">
      <w:pPr>
        <w:rPr>
          <w:lang w:eastAsia="en-US"/>
        </w:rPr>
      </w:pPr>
      <w:r>
        <w:rPr>
          <w:lang w:eastAsia="en-US"/>
        </w:rPr>
        <w:t>Legacy AP-CSI report (without additional enhancement) and legacy L3-RSSI measurement (without additional enhancements) can be configured for UE in 52.6-71GHz band per UE feature discussion.</w:t>
      </w:r>
    </w:p>
    <w:p w14:paraId="2684CBE9" w14:textId="668876F2" w:rsidR="0090258B" w:rsidRDefault="0090258B" w:rsidP="0090258B">
      <w:pPr>
        <w:rPr>
          <w:lang w:eastAsia="en-US"/>
        </w:rPr>
      </w:pPr>
      <w:r>
        <w:rPr>
          <w:lang w:eastAsia="en-US"/>
        </w:rPr>
        <w:t>Moderator notes: This conclusion is trying to say, without enhancements, AP-CSI and/or L3-RSSI can already be used to provide some level of receiver assistance</w:t>
      </w:r>
    </w:p>
    <w:tbl>
      <w:tblPr>
        <w:tblStyle w:val="TableGrid"/>
        <w:tblW w:w="0" w:type="auto"/>
        <w:tblLook w:val="04A0" w:firstRow="1" w:lastRow="0" w:firstColumn="1" w:lastColumn="0" w:noHBand="0" w:noVBand="1"/>
      </w:tblPr>
      <w:tblGrid>
        <w:gridCol w:w="2425"/>
        <w:gridCol w:w="6937"/>
      </w:tblGrid>
      <w:tr w:rsidR="0090258B" w14:paraId="7B0D1E84" w14:textId="77777777" w:rsidTr="00AF0BF1">
        <w:tc>
          <w:tcPr>
            <w:tcW w:w="2425" w:type="dxa"/>
          </w:tcPr>
          <w:p w14:paraId="2134AF75" w14:textId="77777777" w:rsidR="0090258B" w:rsidRDefault="0090258B" w:rsidP="00AF0BF1">
            <w:pPr>
              <w:rPr>
                <w:lang w:eastAsia="en-US"/>
              </w:rPr>
            </w:pPr>
            <w:r>
              <w:rPr>
                <w:lang w:eastAsia="en-US"/>
              </w:rPr>
              <w:t>Company</w:t>
            </w:r>
          </w:p>
        </w:tc>
        <w:tc>
          <w:tcPr>
            <w:tcW w:w="6937" w:type="dxa"/>
          </w:tcPr>
          <w:p w14:paraId="7D3BD2A6" w14:textId="77777777" w:rsidR="0090258B" w:rsidRDefault="0090258B" w:rsidP="00AF0BF1">
            <w:pPr>
              <w:rPr>
                <w:lang w:eastAsia="en-US"/>
              </w:rPr>
            </w:pPr>
            <w:r>
              <w:rPr>
                <w:lang w:eastAsia="en-US"/>
              </w:rPr>
              <w:t>View</w:t>
            </w:r>
          </w:p>
        </w:tc>
      </w:tr>
      <w:tr w:rsidR="0090258B" w14:paraId="0661C976" w14:textId="77777777" w:rsidTr="00AF0BF1">
        <w:tc>
          <w:tcPr>
            <w:tcW w:w="2425" w:type="dxa"/>
          </w:tcPr>
          <w:p w14:paraId="4158A3AA" w14:textId="089C4444" w:rsidR="0090258B" w:rsidRDefault="00EF170E" w:rsidP="00AF0BF1">
            <w:pPr>
              <w:rPr>
                <w:lang w:eastAsia="en-US"/>
              </w:rPr>
            </w:pPr>
            <w:r>
              <w:rPr>
                <w:lang w:eastAsia="en-US"/>
              </w:rPr>
              <w:t>Apple</w:t>
            </w:r>
          </w:p>
        </w:tc>
        <w:tc>
          <w:tcPr>
            <w:tcW w:w="6937" w:type="dxa"/>
          </w:tcPr>
          <w:p w14:paraId="008B9863" w14:textId="2BE4E968" w:rsidR="0090258B" w:rsidRDefault="00EF170E" w:rsidP="00AF0BF1">
            <w:pPr>
              <w:rPr>
                <w:lang w:eastAsia="en-US"/>
              </w:rPr>
            </w:pPr>
            <w:r>
              <w:rPr>
                <w:lang w:eastAsia="en-US"/>
              </w:rPr>
              <w:t xml:space="preserve">Support </w:t>
            </w:r>
          </w:p>
        </w:tc>
      </w:tr>
      <w:tr w:rsidR="00F627E4" w14:paraId="1C98FDF4" w14:textId="77777777" w:rsidTr="00AF0BF1">
        <w:tc>
          <w:tcPr>
            <w:tcW w:w="2425" w:type="dxa"/>
          </w:tcPr>
          <w:p w14:paraId="131FE275" w14:textId="64B6DF9B" w:rsidR="00F627E4" w:rsidRDefault="00F627E4" w:rsidP="00AF0BF1">
            <w:pPr>
              <w:rPr>
                <w:lang w:eastAsia="en-US"/>
              </w:rPr>
            </w:pPr>
            <w:r>
              <w:rPr>
                <w:lang w:eastAsia="en-US"/>
              </w:rPr>
              <w:t>Lenovo, Motorola Mobility</w:t>
            </w:r>
          </w:p>
        </w:tc>
        <w:tc>
          <w:tcPr>
            <w:tcW w:w="6937" w:type="dxa"/>
          </w:tcPr>
          <w:p w14:paraId="493F4DD0" w14:textId="785F0EC2" w:rsidR="00F627E4" w:rsidRDefault="00F627E4" w:rsidP="00AF0BF1">
            <w:pPr>
              <w:rPr>
                <w:lang w:eastAsia="en-US"/>
              </w:rPr>
            </w:pPr>
            <w:r>
              <w:rPr>
                <w:lang w:eastAsia="en-US"/>
              </w:rPr>
              <w:t>We agree that some level of receiver assistance can be provided, but we don’t want to close the door for potential enhancements, if needed</w:t>
            </w:r>
          </w:p>
        </w:tc>
      </w:tr>
    </w:tbl>
    <w:p w14:paraId="02A29CAF" w14:textId="3361A3B1" w:rsidR="0090258B" w:rsidRDefault="0090258B" w:rsidP="0090258B">
      <w:pPr>
        <w:rPr>
          <w:lang w:eastAsia="en-US"/>
        </w:rPr>
      </w:pPr>
    </w:p>
    <w:p w14:paraId="43D18708" w14:textId="406B87AB" w:rsidR="0090258B" w:rsidRDefault="0090258B" w:rsidP="0090258B">
      <w:pPr>
        <w:pStyle w:val="discussionpoint"/>
      </w:pPr>
      <w:r>
        <w:lastRenderedPageBreak/>
        <w:t>Discussion 2.6.2-2</w:t>
      </w:r>
    </w:p>
    <w:p w14:paraId="784089AD" w14:textId="2B5A9F79" w:rsidR="0090258B" w:rsidRDefault="0090258B" w:rsidP="0090258B">
      <w:pPr>
        <w:rPr>
          <w:lang w:eastAsia="en-US"/>
        </w:rPr>
      </w:pPr>
      <w:r>
        <w:rPr>
          <w:lang w:eastAsia="en-US"/>
        </w:rPr>
        <w:t>Possible conclusion:</w:t>
      </w:r>
    </w:p>
    <w:p w14:paraId="561ED417" w14:textId="6B15967F" w:rsidR="0090258B" w:rsidRDefault="0090258B" w:rsidP="0090258B">
      <w:pPr>
        <w:rPr>
          <w:rFonts w:cs="Times"/>
          <w:color w:val="000000"/>
          <w:szCs w:val="20"/>
        </w:rPr>
      </w:pPr>
      <w:r>
        <w:rPr>
          <w:rFonts w:cs="Times"/>
          <w:color w:val="000000"/>
          <w:szCs w:val="20"/>
        </w:rPr>
        <w:t>For receiver to provide assistance, Alt 3.1 (LBT at receiver with eCCA) can already be supported if gNB indicates the UE to use Cat 4 LBT for UL transmission</w:t>
      </w:r>
    </w:p>
    <w:tbl>
      <w:tblPr>
        <w:tblStyle w:val="TableGrid"/>
        <w:tblW w:w="0" w:type="auto"/>
        <w:tblLook w:val="04A0" w:firstRow="1" w:lastRow="0" w:firstColumn="1" w:lastColumn="0" w:noHBand="0" w:noVBand="1"/>
      </w:tblPr>
      <w:tblGrid>
        <w:gridCol w:w="2425"/>
        <w:gridCol w:w="6937"/>
      </w:tblGrid>
      <w:tr w:rsidR="0090258B" w14:paraId="73F7DEAE" w14:textId="77777777" w:rsidTr="00AF0BF1">
        <w:tc>
          <w:tcPr>
            <w:tcW w:w="2425" w:type="dxa"/>
          </w:tcPr>
          <w:p w14:paraId="707A6FE2" w14:textId="77777777" w:rsidR="0090258B" w:rsidRDefault="0090258B" w:rsidP="00AF0BF1">
            <w:pPr>
              <w:rPr>
                <w:lang w:eastAsia="en-US"/>
              </w:rPr>
            </w:pPr>
            <w:r>
              <w:rPr>
                <w:lang w:eastAsia="en-US"/>
              </w:rPr>
              <w:t>Company</w:t>
            </w:r>
          </w:p>
        </w:tc>
        <w:tc>
          <w:tcPr>
            <w:tcW w:w="6937" w:type="dxa"/>
          </w:tcPr>
          <w:p w14:paraId="24232965" w14:textId="77777777" w:rsidR="0090258B" w:rsidRDefault="0090258B" w:rsidP="00AF0BF1">
            <w:pPr>
              <w:rPr>
                <w:lang w:eastAsia="en-US"/>
              </w:rPr>
            </w:pPr>
            <w:r>
              <w:rPr>
                <w:lang w:eastAsia="en-US"/>
              </w:rPr>
              <w:t>View</w:t>
            </w:r>
          </w:p>
        </w:tc>
      </w:tr>
      <w:tr w:rsidR="0090258B" w14:paraId="07FAFB8E" w14:textId="77777777" w:rsidTr="00AF0BF1">
        <w:tc>
          <w:tcPr>
            <w:tcW w:w="2425" w:type="dxa"/>
          </w:tcPr>
          <w:p w14:paraId="0726B4FF" w14:textId="1AADF039" w:rsidR="0090258B" w:rsidRDefault="00EF170E" w:rsidP="00AF0BF1">
            <w:pPr>
              <w:rPr>
                <w:lang w:eastAsia="en-US"/>
              </w:rPr>
            </w:pPr>
            <w:r>
              <w:rPr>
                <w:lang w:eastAsia="en-US"/>
              </w:rPr>
              <w:t>Apple</w:t>
            </w:r>
          </w:p>
        </w:tc>
        <w:tc>
          <w:tcPr>
            <w:tcW w:w="6937" w:type="dxa"/>
          </w:tcPr>
          <w:p w14:paraId="72FA50CF" w14:textId="7ABCCF81" w:rsidR="0090258B" w:rsidRDefault="00EF170E" w:rsidP="00AF0BF1">
            <w:pPr>
              <w:rPr>
                <w:lang w:eastAsia="en-US"/>
              </w:rPr>
            </w:pPr>
            <w:r>
              <w:rPr>
                <w:lang w:eastAsia="en-US"/>
              </w:rPr>
              <w:t xml:space="preserve">For UL transmission, gNB is the receiver. PUSCH </w:t>
            </w:r>
            <w:r w:rsidR="00D25CCD">
              <w:rPr>
                <w:lang w:eastAsia="en-US"/>
              </w:rPr>
              <w:t>scheduling</w:t>
            </w:r>
            <w:r>
              <w:rPr>
                <w:lang w:eastAsia="en-US"/>
              </w:rPr>
              <w:t xml:space="preserve"> is receiver assisted in certain sense, </w:t>
            </w:r>
            <w:r w:rsidR="00D25CCD">
              <w:rPr>
                <w:lang w:eastAsia="en-US"/>
              </w:rPr>
              <w:t>regardless of</w:t>
            </w:r>
            <w:r>
              <w:rPr>
                <w:lang w:eastAsia="en-US"/>
              </w:rPr>
              <w:t xml:space="preserve"> whether UE use CAT 4 LBT or not for UL.  </w:t>
            </w:r>
          </w:p>
        </w:tc>
      </w:tr>
      <w:tr w:rsidR="00F627E4" w14:paraId="41D33BA0" w14:textId="77777777" w:rsidTr="00AF0BF1">
        <w:tc>
          <w:tcPr>
            <w:tcW w:w="2425" w:type="dxa"/>
          </w:tcPr>
          <w:p w14:paraId="34DD63CD" w14:textId="71F2B554" w:rsidR="00F627E4" w:rsidRDefault="00F627E4" w:rsidP="00AF0BF1">
            <w:pPr>
              <w:rPr>
                <w:lang w:eastAsia="en-US"/>
              </w:rPr>
            </w:pPr>
            <w:r>
              <w:rPr>
                <w:lang w:eastAsia="en-US"/>
              </w:rPr>
              <w:t>Lenovo, Moto</w:t>
            </w:r>
            <w:r w:rsidR="004D7D60">
              <w:rPr>
                <w:lang w:eastAsia="en-US"/>
              </w:rPr>
              <w:t>r</w:t>
            </w:r>
            <w:r>
              <w:rPr>
                <w:lang w:eastAsia="en-US"/>
              </w:rPr>
              <w:t>ola Mobility</w:t>
            </w:r>
          </w:p>
        </w:tc>
        <w:tc>
          <w:tcPr>
            <w:tcW w:w="6937" w:type="dxa"/>
          </w:tcPr>
          <w:p w14:paraId="2C4A84BE" w14:textId="10876FED" w:rsidR="00F627E4" w:rsidRDefault="00F627E4" w:rsidP="00AF0BF1">
            <w:pPr>
              <w:rPr>
                <w:lang w:eastAsia="en-US"/>
              </w:rPr>
            </w:pPr>
            <w:r>
              <w:rPr>
                <w:lang w:eastAsia="en-US"/>
              </w:rPr>
              <w:t xml:space="preserve">Again, similar comment as above, </w:t>
            </w:r>
            <w:r>
              <w:rPr>
                <w:lang w:eastAsia="en-US"/>
              </w:rPr>
              <w:t>we don’t want to close the door for potential enhancements, if needed</w:t>
            </w:r>
          </w:p>
        </w:tc>
      </w:tr>
    </w:tbl>
    <w:p w14:paraId="363B660C" w14:textId="77777777" w:rsidR="0090258B" w:rsidRDefault="0090258B" w:rsidP="0090258B">
      <w:pPr>
        <w:rPr>
          <w:rFonts w:cs="Times"/>
          <w:color w:val="000000"/>
          <w:szCs w:val="20"/>
        </w:rPr>
      </w:pPr>
    </w:p>
    <w:p w14:paraId="21C08A41" w14:textId="77777777" w:rsidR="0090258B" w:rsidRDefault="0090258B" w:rsidP="0090258B">
      <w:pPr>
        <w:rPr>
          <w:lang w:eastAsia="en-US"/>
        </w:rPr>
      </w:pPr>
    </w:p>
    <w:p w14:paraId="1A3F3052" w14:textId="77777777" w:rsidR="00560FBB" w:rsidRPr="00072718" w:rsidRDefault="00560FBB">
      <w:pPr>
        <w:rPr>
          <w:lang w:eastAsia="en-US"/>
        </w:rPr>
      </w:pPr>
    </w:p>
    <w:p w14:paraId="37D8E8D8" w14:textId="77777777" w:rsidR="006C7ECB" w:rsidRDefault="00A01006">
      <w:pPr>
        <w:pStyle w:val="Heading2"/>
      </w:pPr>
      <w:r>
        <w:t xml:space="preserve">Multi-Beam COT </w:t>
      </w:r>
    </w:p>
    <w:tbl>
      <w:tblPr>
        <w:tblStyle w:val="TableGrid"/>
        <w:tblW w:w="0" w:type="auto"/>
        <w:tblLook w:val="04A0" w:firstRow="1" w:lastRow="0" w:firstColumn="1" w:lastColumn="0" w:noHBand="0" w:noVBand="1"/>
      </w:tblPr>
      <w:tblGrid>
        <w:gridCol w:w="9362"/>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down-select one or more of the following LBT operations </w:t>
            </w:r>
          </w:p>
          <w:p w14:paraId="37D8E8E0"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lastRenderedPageBreak/>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The per-beam LBT for different beams is performed one after another in time domain. The node completes one eCCA on one beam, and directly move on to the eCCA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supporting Alt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Alt A-3 of which node performs eCCA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Huawei HiSilicon</w:t>
            </w:r>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initiating a COT with SDM or TDM of different beams, support multiple per-beam LBTs, i.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specifying the spatial relationship between a wide LBT beam and multiple subsequent   transmission beams is feasible if spatial properties similar to those defined in TS 38.104 for a transmission beam are defined for the LBT beam, including beam peak direction, beam center direction and beamwidth.</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For initiating a COT with SDM or TDM of different beams using a single LBT, gNB selects a spatial sensing filter that minimizes the resulting XdB sensing beamwidth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FFS: How to coordinate these parallel LBTs to align the start times of the SDMed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gNB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o Alt A-1: The node completes one eCCA on one beam, and directly move on to the eCCA on the other beam, with no transmission in the middle</w:t>
            </w:r>
            <w:r>
              <w:rPr>
                <w:rFonts w:ascii="Calibri" w:eastAsia="Times New Roman" w:hAnsi="Calibri" w:cs="Calibri"/>
                <w:snapToGrid/>
                <w:color w:val="000000"/>
                <w:kern w:val="0"/>
                <w:szCs w:val="20"/>
                <w:lang w:val="en-US" w:eastAsia="en-US"/>
              </w:rPr>
              <w:br/>
              <w:t>o Alt A-2: The node completes one eCCA on one beam, start transmission with the beam to occupy the COT, then move on to the eCCA on the other beam</w:t>
            </w:r>
            <w:r>
              <w:rPr>
                <w:rFonts w:ascii="Calibri" w:eastAsia="Times New Roman" w:hAnsi="Calibri" w:cs="Calibri"/>
                <w:snapToGrid/>
                <w:color w:val="000000"/>
                <w:kern w:val="0"/>
                <w:szCs w:val="20"/>
                <w:lang w:val="en-US" w:eastAsia="en-US"/>
              </w:rPr>
              <w:br/>
              <w:t>o Alt A-3: The node performs eCCA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Ÿ Otherwise, the node performs eCCA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r>
              <w:rPr>
                <w:rFonts w:ascii="Arial" w:eastAsia="Times New Roman" w:hAnsi="Arial" w:cs="Arial"/>
                <w:snapToGrid/>
                <w:color w:val="000000"/>
                <w:kern w:val="0"/>
                <w:sz w:val="16"/>
                <w:szCs w:val="16"/>
                <w:lang w:val="en-US" w:eastAsia="en-US"/>
              </w:rPr>
              <w:br/>
              <w:t>• The node completes one eCCA on one beam, start transmission with the beam to occupy the COT, then move on to the eCCA on the other beam.</w:t>
            </w:r>
            <w:r>
              <w:rPr>
                <w:rFonts w:ascii="Arial" w:eastAsia="Times New Roman" w:hAnsi="Arial" w:cs="Arial"/>
                <w:snapToGrid/>
                <w:color w:val="000000"/>
                <w:kern w:val="0"/>
                <w:sz w:val="16"/>
                <w:szCs w:val="16"/>
                <w:lang w:val="en-US" w:eastAsia="en-US"/>
              </w:rPr>
              <w:br/>
              <w:t>• The node performs eCCA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Within a COT with TDM of beams with beam switching, support both Alt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3: Alt A-1 is modified as: The node completes one eCCA on one beam, and directly move on to the eCCA on the other beam, with no transmission in the middle. After completing eCCA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eCCA of the different beams simultaneous, round robin between different beams. </w:t>
            </w:r>
            <w:r>
              <w:rPr>
                <w:rFonts w:ascii="Calibri" w:eastAsia="Times New Roman" w:hAnsi="Calibri" w:cs="Calibri"/>
                <w:snapToGrid/>
                <w:color w:val="000000"/>
                <w:kern w:val="0"/>
                <w:szCs w:val="20"/>
                <w:lang w:val="en-US" w:eastAsia="en-US"/>
              </w:rPr>
              <w:br/>
              <w:t>• singl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It is important to maintain flexibility of gNB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SDMed multiple transmissions, support a single LBT at the start of COT, covering all the SDMed beams. </w:t>
            </w:r>
            <w:r>
              <w:rPr>
                <w:rFonts w:ascii="Calibri" w:eastAsia="Times New Roman" w:hAnsi="Calibri" w:cs="Calibri"/>
                <w:snapToGrid/>
                <w:color w:val="000000"/>
                <w:kern w:val="0"/>
                <w:szCs w:val="20"/>
                <w:lang w:val="en-US" w:eastAsia="en-US"/>
              </w:rPr>
              <w:br/>
              <w:t xml:space="preserve">l For LBT initiating a COT with TDMed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A-1, A-3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3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To enable any form of per beam channel access on more than one beam, e.g.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preadtrum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l Considering LBT overhead and transmission delay, Alt B that“Th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Heading3"/>
      </w:pPr>
      <w:r>
        <w:t>First round discussion</w:t>
      </w:r>
    </w:p>
    <w:p w14:paraId="37D8E97D" w14:textId="77777777" w:rsidR="006C7ECB" w:rsidRDefault="00A01006">
      <w:pPr>
        <w:rPr>
          <w:lang w:eastAsia="en-US"/>
        </w:rPr>
      </w:pPr>
      <w:r>
        <w:rPr>
          <w:lang w:eastAsia="en-US"/>
        </w:rPr>
        <w:t>A large number of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0027DC05" w:rsidR="006C7ECB" w:rsidRDefault="000B1CEC" w:rsidP="000B1CEC">
      <w:pPr>
        <w:pStyle w:val="ListParagraph"/>
        <w:numPr>
          <w:ilvl w:val="0"/>
          <w:numId w:val="19"/>
        </w:numPr>
        <w:rPr>
          <w:lang w:eastAsia="en-US"/>
        </w:rPr>
      </w:pPr>
      <w:r w:rsidRPr="000B1CEC">
        <w:rPr>
          <w:lang w:eastAsia="en-US"/>
        </w:rPr>
        <w:t xml:space="preserve">Support: </w:t>
      </w:r>
      <w:r>
        <w:rPr>
          <w:lang w:eastAsia="en-US"/>
        </w:rPr>
        <w:t xml:space="preserve">Nokia, Charter, Lenovo, ZTE, Intel, vivo, Apple, Futurewei, NEC, Huawei, ITRI, InterDigital, Convida, Samsung, </w:t>
      </w:r>
      <w:r w:rsidR="00114F09">
        <w:rPr>
          <w:lang w:eastAsia="en-US"/>
        </w:rPr>
        <w:t>AT&amp;T, Oppo</w:t>
      </w:r>
      <w:r w:rsidR="00DB4980">
        <w:rPr>
          <w:lang w:eastAsia="en-US"/>
        </w:rPr>
        <w:t>, WILUS</w:t>
      </w:r>
      <w:r w:rsidR="00BC4CE8">
        <w:rPr>
          <w:lang w:eastAsia="en-US"/>
        </w:rPr>
        <w:t xml:space="preserve">, Spreadtrum, CATT, LG, DCM, MTK, </w:t>
      </w:r>
    </w:p>
    <w:p w14:paraId="7A571BC6" w14:textId="30465C08" w:rsidR="000B1CEC" w:rsidRDefault="000B1CEC" w:rsidP="000B1CEC">
      <w:pPr>
        <w:pStyle w:val="ListParagraph"/>
        <w:numPr>
          <w:ilvl w:val="0"/>
          <w:numId w:val="19"/>
        </w:numPr>
        <w:rPr>
          <w:lang w:eastAsia="en-US"/>
        </w:rPr>
      </w:pPr>
      <w:r>
        <w:rPr>
          <w:lang w:eastAsia="en-US"/>
        </w:rPr>
        <w:t>Ericsson (agree on how to sense in single beam first)</w:t>
      </w:r>
    </w:p>
    <w:p w14:paraId="164568DD" w14:textId="091F1E40" w:rsidR="00A81F9E" w:rsidRPr="000B1CEC" w:rsidRDefault="00A81F9E" w:rsidP="00A81F9E">
      <w:pPr>
        <w:rPr>
          <w:lang w:eastAsia="en-US"/>
        </w:rPr>
      </w:pPr>
      <w:r>
        <w:rPr>
          <w:lang w:eastAsia="en-US"/>
        </w:rPr>
        <w:t xml:space="preserve">Moderator comment: This proposal seems to be stable, other than Ericsson. Recommend to agree on this without waiting for the detailed definitions. No matter what final design for single beam sensing or directional LBT end up </w:t>
      </w:r>
      <w:r>
        <w:rPr>
          <w:lang w:eastAsia="en-US"/>
        </w:rPr>
        <w:lastRenderedPageBreak/>
        <w:t>with, the discussion here should apply.</w:t>
      </w:r>
    </w:p>
    <w:tbl>
      <w:tblPr>
        <w:tblStyle w:val="TableGrid"/>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ZTE, Sanechips</w:t>
            </w:r>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r>
              <w:rPr>
                <w:lang w:eastAsia="en-US"/>
              </w:rPr>
              <w:t>Futurewei</w:t>
            </w:r>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r w:rsidRPr="004245E3">
              <w:rPr>
                <w:lang w:eastAsia="en-US"/>
              </w:rPr>
              <w:t>InterDigital</w:t>
            </w:r>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r>
              <w:rPr>
                <w:lang w:eastAsia="en-US"/>
              </w:rPr>
              <w:t>Convida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B04904">
            <w:r>
              <w:t>LG</w:t>
            </w:r>
          </w:p>
        </w:tc>
        <w:tc>
          <w:tcPr>
            <w:tcW w:w="6937" w:type="dxa"/>
          </w:tcPr>
          <w:p w14:paraId="461078B2" w14:textId="77777777" w:rsidR="00072718" w:rsidRDefault="00072718" w:rsidP="00B04904">
            <w:r>
              <w:rPr>
                <w:rFonts w:hint="eastAsia"/>
              </w:rPr>
              <w:t>We support the Proposal 2.7.1-1.</w:t>
            </w:r>
          </w:p>
        </w:tc>
      </w:tr>
      <w:tr w:rsidR="00315CE6" w14:paraId="32573377" w14:textId="77777777" w:rsidTr="00072718">
        <w:tc>
          <w:tcPr>
            <w:tcW w:w="2425" w:type="dxa"/>
          </w:tcPr>
          <w:p w14:paraId="059B1072" w14:textId="3BBA179E" w:rsidR="00315CE6" w:rsidRDefault="00315CE6" w:rsidP="00315CE6">
            <w:r>
              <w:rPr>
                <w:rFonts w:eastAsia="MS Mincho"/>
                <w:lang w:eastAsia="ja-JP"/>
              </w:rPr>
              <w:t>DOCOMO</w:t>
            </w:r>
          </w:p>
        </w:tc>
        <w:tc>
          <w:tcPr>
            <w:tcW w:w="6937" w:type="dxa"/>
          </w:tcPr>
          <w:p w14:paraId="28D2997E" w14:textId="6D28E562" w:rsidR="00315CE6" w:rsidRDefault="00315CE6" w:rsidP="00315CE6">
            <w:r>
              <w:rPr>
                <w:rFonts w:eastAsia="MS Mincho"/>
                <w:lang w:eastAsia="ja-JP"/>
              </w:rPr>
              <w:t xml:space="preserve">We support Proposal 2.7.1-1, while we think EDT determination needs to be considered especially for certain cases related to Alt 2. </w:t>
            </w:r>
          </w:p>
        </w:tc>
      </w:tr>
      <w:tr w:rsidR="00FF4868" w14:paraId="2F6AB366" w14:textId="77777777" w:rsidTr="00072718">
        <w:tc>
          <w:tcPr>
            <w:tcW w:w="2425" w:type="dxa"/>
          </w:tcPr>
          <w:p w14:paraId="68183883" w14:textId="0AEE5B7B"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043CE6B0" w14:textId="27B4BE33" w:rsidR="00FF4868" w:rsidRPr="00FF4868" w:rsidRDefault="00FF4868" w:rsidP="00315CE6">
            <w:r>
              <w:t>We support the proposal</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364F936E" w:rsidR="000B1CEC" w:rsidRDefault="000B1CEC">
      <w:pPr>
        <w:rPr>
          <w:lang w:eastAsia="zh-CN"/>
        </w:rPr>
      </w:pPr>
      <w:r>
        <w:rPr>
          <w:lang w:eastAsia="zh-CN"/>
        </w:rPr>
        <w:t>Support: Nokia, Charter, Lenovo (may not have spec impact), ZTE, Intel, vivo, Apple, Futurewei, NEC, Huawei, ITRI, InterDigigal, Convida, Samsung</w:t>
      </w:r>
      <w:r w:rsidR="00114F09">
        <w:rPr>
          <w:lang w:eastAsia="zh-CN"/>
        </w:rPr>
        <w:t>, AT&amp;T, Oppo</w:t>
      </w:r>
      <w:r w:rsidR="00DB4980">
        <w:rPr>
          <w:lang w:eastAsia="zh-CN"/>
        </w:rPr>
        <w:t>, WILUS</w:t>
      </w:r>
      <w:r w:rsidR="00BC4CE8">
        <w:rPr>
          <w:lang w:eastAsia="zh-CN"/>
        </w:rPr>
        <w:t>, Spreadtrum, CATT, LG, DCM, MTK</w:t>
      </w:r>
    </w:p>
    <w:p w14:paraId="1D3C34C6" w14:textId="472831DA" w:rsidR="000B1CEC" w:rsidRDefault="000B1CEC">
      <w:pPr>
        <w:rPr>
          <w:lang w:eastAsia="zh-CN"/>
        </w:rPr>
      </w:pPr>
      <w:r>
        <w:rPr>
          <w:lang w:eastAsia="zh-CN"/>
        </w:rPr>
        <w:t>Ericsson: Ok, but need to agree on sensing beam first</w:t>
      </w:r>
    </w:p>
    <w:p w14:paraId="573EC75C" w14:textId="77777777" w:rsidR="00A81F9E" w:rsidRPr="000B1CEC" w:rsidRDefault="00A81F9E" w:rsidP="00A81F9E">
      <w:pPr>
        <w:rPr>
          <w:lang w:eastAsia="en-US"/>
        </w:rPr>
      </w:pPr>
      <w:r>
        <w:rPr>
          <w:lang w:eastAsia="en-US"/>
        </w:rPr>
        <w:t xml:space="preserve">Moderator comment: This proposal seems to be stable, other than Ericsson. Recommend to agree on this without </w:t>
      </w:r>
      <w:r>
        <w:rPr>
          <w:lang w:eastAsia="en-US"/>
        </w:rPr>
        <w:lastRenderedPageBreak/>
        <w:t>waiting for the detailed definitions. No matter what final design for single beam sensing or directional LBT end up with, the discussion here should apply.</w:t>
      </w:r>
    </w:p>
    <w:p w14:paraId="6C0D59E6" w14:textId="77777777" w:rsidR="00A81F9E" w:rsidRDefault="00A81F9E">
      <w:pPr>
        <w:rPr>
          <w:lang w:eastAsia="en-US"/>
        </w:rPr>
      </w:pPr>
    </w:p>
    <w:tbl>
      <w:tblPr>
        <w:tblStyle w:val="TableGrid"/>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t>ZTE, Sanechips</w:t>
            </w:r>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r>
              <w:rPr>
                <w:lang w:eastAsia="en-US"/>
              </w:rPr>
              <w:t>Futurewei</w:t>
            </w:r>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r w:rsidRPr="004245E3">
              <w:rPr>
                <w:lang w:eastAsia="en-US"/>
              </w:rPr>
              <w:t>InterDigital</w:t>
            </w:r>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r>
              <w:rPr>
                <w:lang w:eastAsia="en-US"/>
              </w:rPr>
              <w:t>Convida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B04904">
            <w:r>
              <w:rPr>
                <w:rFonts w:hint="eastAsia"/>
              </w:rPr>
              <w:t>LG</w:t>
            </w:r>
          </w:p>
        </w:tc>
        <w:tc>
          <w:tcPr>
            <w:tcW w:w="6937" w:type="dxa"/>
          </w:tcPr>
          <w:p w14:paraId="296D49A6" w14:textId="77777777" w:rsidR="00072718" w:rsidRDefault="00072718" w:rsidP="00B04904">
            <w:r>
              <w:rPr>
                <w:rFonts w:hint="eastAsia"/>
              </w:rPr>
              <w:t>We are fine with the Proposal 2.7.1-2.</w:t>
            </w:r>
          </w:p>
        </w:tc>
      </w:tr>
      <w:tr w:rsidR="00315CE6" w14:paraId="1ED7906E" w14:textId="77777777" w:rsidTr="00072718">
        <w:tc>
          <w:tcPr>
            <w:tcW w:w="2425" w:type="dxa"/>
          </w:tcPr>
          <w:p w14:paraId="202DEE2F" w14:textId="111841BE" w:rsidR="00315CE6" w:rsidRDefault="00315CE6" w:rsidP="00315CE6">
            <w:r>
              <w:rPr>
                <w:rFonts w:eastAsia="MS Mincho"/>
                <w:lang w:eastAsia="ja-JP"/>
              </w:rPr>
              <w:t>DOCOMO</w:t>
            </w:r>
          </w:p>
        </w:tc>
        <w:tc>
          <w:tcPr>
            <w:tcW w:w="6937" w:type="dxa"/>
          </w:tcPr>
          <w:p w14:paraId="1D17384D" w14:textId="6A9EC633" w:rsidR="00315CE6" w:rsidRDefault="00315CE6" w:rsidP="00315CE6">
            <w:r>
              <w:rPr>
                <w:rFonts w:eastAsia="MS Mincho"/>
                <w:lang w:eastAsia="ja-JP"/>
              </w:rPr>
              <w:t xml:space="preserve">We support the Proposal 2.7.1-2. </w:t>
            </w:r>
          </w:p>
        </w:tc>
      </w:tr>
      <w:tr w:rsidR="00FF4868" w14:paraId="4FFB97EF" w14:textId="77777777" w:rsidTr="00072718">
        <w:tc>
          <w:tcPr>
            <w:tcW w:w="2425" w:type="dxa"/>
          </w:tcPr>
          <w:p w14:paraId="11C797F6" w14:textId="75645151"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11D66C0" w14:textId="41B0EDB6" w:rsidR="00FF4868" w:rsidRPr="00FF4868" w:rsidRDefault="00FF4868" w:rsidP="00315CE6">
            <w:r>
              <w:t>We are ok with the proposal</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ListParagraph"/>
        <w:numPr>
          <w:ilvl w:val="0"/>
          <w:numId w:val="15"/>
        </w:numPr>
        <w:rPr>
          <w:lang w:eastAsia="en-US"/>
        </w:rPr>
      </w:pPr>
      <w:r>
        <w:rPr>
          <w:lang w:eastAsia="en-US"/>
        </w:rPr>
        <w:t>Alt A:  Support both Alt-1 and Alt 2</w:t>
      </w:r>
    </w:p>
    <w:p w14:paraId="3733C2EC" w14:textId="2B0C4912" w:rsidR="000B1CEC" w:rsidRDefault="000B1CEC" w:rsidP="000B1CEC">
      <w:pPr>
        <w:pStyle w:val="ListParagraph"/>
        <w:numPr>
          <w:ilvl w:val="1"/>
          <w:numId w:val="15"/>
        </w:numPr>
        <w:rPr>
          <w:lang w:eastAsia="en-US"/>
        </w:rPr>
      </w:pPr>
      <w:r>
        <w:rPr>
          <w:lang w:eastAsia="en-US"/>
        </w:rPr>
        <w:t xml:space="preserve">Support: Nokia, Intel, Apple, Huawei, </w:t>
      </w:r>
      <w:r w:rsidR="00BC4CE8">
        <w:rPr>
          <w:lang w:eastAsia="en-US"/>
        </w:rPr>
        <w:t>LG, MTK</w:t>
      </w:r>
    </w:p>
    <w:p w14:paraId="37D8E9AE" w14:textId="77777777" w:rsidR="006C7ECB" w:rsidRDefault="00A01006">
      <w:pPr>
        <w:pStyle w:val="ListParagraph"/>
        <w:numPr>
          <w:ilvl w:val="0"/>
          <w:numId w:val="15"/>
        </w:numPr>
        <w:rPr>
          <w:lang w:eastAsia="en-US"/>
        </w:rPr>
      </w:pPr>
      <w:r>
        <w:rPr>
          <w:lang w:eastAsia="en-US"/>
        </w:rPr>
        <w:t>Alt B:  Support both Alt-1 and Alt 3</w:t>
      </w:r>
    </w:p>
    <w:p w14:paraId="03E6035A" w14:textId="3CE137CB" w:rsidR="00DB4980" w:rsidRPr="00DB4980" w:rsidRDefault="000B1CEC" w:rsidP="00DB4980">
      <w:pPr>
        <w:pStyle w:val="ListParagraph"/>
        <w:numPr>
          <w:ilvl w:val="1"/>
          <w:numId w:val="15"/>
        </w:numPr>
        <w:rPr>
          <w:rFonts w:cs="Times"/>
          <w:szCs w:val="20"/>
        </w:rPr>
      </w:pPr>
      <w:r>
        <w:rPr>
          <w:rFonts w:cs="Times"/>
          <w:szCs w:val="20"/>
        </w:rPr>
        <w:t>Support: Lenovo, ZTE, vivo, Futurewei, ITRI, InterDigital</w:t>
      </w:r>
      <w:r w:rsidR="00114F09">
        <w:rPr>
          <w:rFonts w:cs="Times"/>
          <w:szCs w:val="20"/>
        </w:rPr>
        <w:t xml:space="preserve">, AT&amp;T, </w:t>
      </w:r>
      <w:r w:rsidR="00DB4980">
        <w:rPr>
          <w:rFonts w:cs="Times"/>
          <w:szCs w:val="20"/>
        </w:rPr>
        <w:t>WILUS</w:t>
      </w:r>
      <w:r w:rsidR="00BC4CE8">
        <w:rPr>
          <w:rFonts w:cs="Times"/>
          <w:szCs w:val="20"/>
        </w:rPr>
        <w:t xml:space="preserve">, Spreadtrum, </w:t>
      </w:r>
    </w:p>
    <w:p w14:paraId="07FF8F1D" w14:textId="2AC8C8CA" w:rsidR="000B1CEC" w:rsidRDefault="000B1CEC" w:rsidP="000B1CEC">
      <w:pPr>
        <w:pStyle w:val="ListParagraph"/>
        <w:numPr>
          <w:ilvl w:val="0"/>
          <w:numId w:val="15"/>
        </w:numPr>
        <w:rPr>
          <w:rFonts w:cs="Times"/>
          <w:szCs w:val="20"/>
        </w:rPr>
      </w:pPr>
      <w:r>
        <w:rPr>
          <w:rFonts w:cs="Times"/>
          <w:szCs w:val="20"/>
        </w:rPr>
        <w:t>Ericsson: Agree on directional sensing and single beam sensing first.</w:t>
      </w:r>
    </w:p>
    <w:p w14:paraId="73CBA56D" w14:textId="742E687C" w:rsidR="00541EAE" w:rsidRDefault="00541EAE" w:rsidP="000B1CEC">
      <w:pPr>
        <w:pStyle w:val="ListParagraph"/>
        <w:numPr>
          <w:ilvl w:val="0"/>
          <w:numId w:val="15"/>
        </w:numPr>
        <w:rPr>
          <w:rFonts w:cs="Times"/>
          <w:szCs w:val="20"/>
        </w:rPr>
      </w:pPr>
      <w:r>
        <w:rPr>
          <w:rFonts w:cs="Times"/>
          <w:szCs w:val="20"/>
        </w:rPr>
        <w:t>Samsung: Support, and the only difference between Alt A and Alt B is if Cat 2 LBT is supported</w:t>
      </w:r>
      <w:r w:rsidR="00BC4CE8">
        <w:rPr>
          <w:rFonts w:cs="Times"/>
          <w:szCs w:val="20"/>
        </w:rPr>
        <w:t>, DCM</w:t>
      </w:r>
    </w:p>
    <w:p w14:paraId="151A412E" w14:textId="27262D68" w:rsidR="00114F09" w:rsidRDefault="00114F09" w:rsidP="000B1CEC">
      <w:pPr>
        <w:pStyle w:val="ListParagraph"/>
        <w:numPr>
          <w:ilvl w:val="0"/>
          <w:numId w:val="15"/>
        </w:numPr>
        <w:rPr>
          <w:rFonts w:cs="Times"/>
          <w:szCs w:val="20"/>
        </w:rPr>
      </w:pPr>
      <w:r>
        <w:rPr>
          <w:rFonts w:cs="Times"/>
          <w:szCs w:val="20"/>
        </w:rPr>
        <w:t>Oppo: Left for implementation</w:t>
      </w:r>
    </w:p>
    <w:p w14:paraId="7EA8AD45" w14:textId="1E73098A" w:rsidR="00BC4CE8" w:rsidRDefault="00BC4CE8" w:rsidP="000B1CEC">
      <w:pPr>
        <w:pStyle w:val="ListParagraph"/>
        <w:numPr>
          <w:ilvl w:val="0"/>
          <w:numId w:val="15"/>
        </w:numPr>
        <w:rPr>
          <w:rFonts w:cs="Times"/>
          <w:szCs w:val="20"/>
        </w:rPr>
      </w:pPr>
      <w:r>
        <w:rPr>
          <w:rFonts w:cs="Times"/>
          <w:szCs w:val="20"/>
        </w:rPr>
        <w:t>CATT: Support Alt 1/2/3</w:t>
      </w:r>
    </w:p>
    <w:p w14:paraId="3E41A2F0" w14:textId="74B5B104" w:rsidR="00A81F9E" w:rsidRPr="00A81F9E" w:rsidRDefault="00A81F9E" w:rsidP="00A81F9E">
      <w:pPr>
        <w:rPr>
          <w:lang w:eastAsia="en-US"/>
        </w:rPr>
      </w:pPr>
      <w:r>
        <w:rPr>
          <w:lang w:eastAsia="en-US"/>
        </w:rPr>
        <w:lastRenderedPageBreak/>
        <w:t>Moderator comment: This proposal seems to be stable, other than Ericsson. Recommend to agree on this without waiting for the detailed definitions. No matter what final design for single beam sensing or directional LBT end up with, the discussion here should apply.</w:t>
      </w:r>
    </w:p>
    <w:tbl>
      <w:tblPr>
        <w:tblStyle w:val="TableGrid"/>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We support Alt B i.e. support Alt-1 and Alt-3</w:t>
            </w:r>
          </w:p>
          <w:p w14:paraId="37D8E9B8"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t>ZTE, Sanechips</w:t>
            </w:r>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r>
              <w:rPr>
                <w:lang w:eastAsia="en-US"/>
              </w:rPr>
              <w:t>Futurewei</w:t>
            </w:r>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omni-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Regarding LBT for COT with TDM Tx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down-select one or more of the following LBT operations </w:t>
            </w:r>
          </w:p>
          <w:p w14:paraId="1AE1889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ListParagraph"/>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lastRenderedPageBreak/>
              <w:t>Alt A-1: The node completes one eCCA on one beam, and directly move on to the eCCA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Alt A-2: The node completes one eCCA on one beam, start transmission with the beam to occupy the COT, then move on to the eCCA on the other beam</w:t>
            </w:r>
          </w:p>
          <w:p w14:paraId="08A59377" w14:textId="77777777" w:rsidR="008550C0" w:rsidRPr="005F3D5F" w:rsidRDefault="008550C0" w:rsidP="008550C0">
            <w:pPr>
              <w:numPr>
                <w:ilvl w:val="1"/>
                <w:numId w:val="19"/>
              </w:numPr>
              <w:rPr>
                <w:lang w:eastAsia="x-none"/>
              </w:rPr>
            </w:pPr>
            <w:r w:rsidRPr="005F3D5F">
              <w:rPr>
                <w:lang w:eastAsia="x-none"/>
              </w:rPr>
              <w:t>Alt A-3: The node performs eCCA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 in parallel, assuming the node has the capability to simultaneously sense i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ListParagraph"/>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us and we do not support neither Alt A nor alt Alt B in Proposal 2.7.1-3. </w:t>
            </w:r>
            <w:r w:rsidRPr="004C3942">
              <w:rPr>
                <w:lang w:eastAsia="en-US"/>
              </w:rPr>
              <w:t>If the per-beam eCCAs are performed sequentially as in Alt A-1, the first eCCA in the sequence of eCCAs is far off from the beginning of the COT, thus rendering its sensing result irrelevant. Moreover, latency and LBT overhead are maximized compared to performing these eCCAs simultaneously.</w:t>
            </w:r>
          </w:p>
          <w:p w14:paraId="4B98EE37" w14:textId="77777777" w:rsidR="008550C0" w:rsidRDefault="008550C0" w:rsidP="008550C0">
            <w:pPr>
              <w:pStyle w:val="ListParagraph"/>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r w:rsidRPr="004245E3">
              <w:rPr>
                <w:lang w:eastAsia="en-US"/>
              </w:rPr>
              <w:t>InterDigital</w:t>
            </w:r>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support Alt 1, Alt 2 and Alt 3. </w:t>
            </w:r>
            <w:r w:rsidRPr="00DD5136">
              <w:rPr>
                <w:rFonts w:eastAsiaTheme="minorEastAsia"/>
                <w:lang w:eastAsia="zh-CN"/>
              </w:rPr>
              <w:t>We suggest that both Alt 2 and Alt 3 can be supported for independent per-beam LBT, whether applying Alt 2 or Alt 3 could be decided by gNB.</w:t>
            </w:r>
          </w:p>
          <w:p w14:paraId="4910B5D2" w14:textId="77777777" w:rsidR="00EE547B" w:rsidRDefault="00EE547B" w:rsidP="00B04904">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gNB. </w:t>
            </w:r>
          </w:p>
          <w:p w14:paraId="211C159A" w14:textId="77777777" w:rsidR="00EE547B" w:rsidRPr="00DB6AF6" w:rsidRDefault="00EE547B" w:rsidP="00B04904">
            <w:pPr>
              <w:rPr>
                <w:rFonts w:eastAsiaTheme="minorEastAsia"/>
                <w:lang w:eastAsia="zh-CN"/>
              </w:rPr>
            </w:pPr>
          </w:p>
          <w:p w14:paraId="4D758664" w14:textId="77777777" w:rsidR="00EE547B" w:rsidRPr="00B22ED2" w:rsidRDefault="00EE547B" w:rsidP="00B04904">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B04904">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down-select one or more of the following LBT operations </w:t>
            </w:r>
          </w:p>
          <w:p w14:paraId="27B4B9F0"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lastRenderedPageBreak/>
              <w:t xml:space="preserve">Alt 1: Single LBT sensing with wide beam ‘cover’ all beams to be used in the COT with appropriate ED threshold </w:t>
            </w:r>
          </w:p>
          <w:p w14:paraId="5B4DF6D1" w14:textId="77777777" w:rsidR="00EE547B" w:rsidRPr="00B22ED2" w:rsidRDefault="00EE547B" w:rsidP="00B04904">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2: Independent per-beam LBT sensing at the start of COT is performed for beams used in the COT</w:t>
            </w:r>
          </w:p>
          <w:p w14:paraId="50ED7B91"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B04904">
            <w:r>
              <w:rPr>
                <w:rFonts w:hint="eastAsia"/>
              </w:rPr>
              <w:lastRenderedPageBreak/>
              <w:t>LG</w:t>
            </w:r>
          </w:p>
        </w:tc>
        <w:tc>
          <w:tcPr>
            <w:tcW w:w="6937" w:type="dxa"/>
          </w:tcPr>
          <w:p w14:paraId="47A9600B" w14:textId="77777777" w:rsidR="00072718" w:rsidRDefault="00072718" w:rsidP="00B04904">
            <w:r>
              <w:rPr>
                <w:rFonts w:hint="eastAsia"/>
              </w:rPr>
              <w:t xml:space="preserve">We support the Alt A. </w:t>
            </w:r>
          </w:p>
          <w:p w14:paraId="47D65F89" w14:textId="77777777" w:rsidR="00072718" w:rsidRDefault="00072718" w:rsidP="00B04904">
            <w:r>
              <w:t xml:space="preserve">For Alt-3, it needs to further </w:t>
            </w:r>
            <w:r w:rsidRPr="00B724F7">
              <w:t xml:space="preserve">discussion </w:t>
            </w:r>
            <w:r>
              <w:t xml:space="preserve">on </w:t>
            </w:r>
            <w:r w:rsidRPr="00B724F7">
              <w:t>when additional Cat-2 LBTs are needed</w:t>
            </w:r>
            <w:r>
              <w:t>. The Cat-2 LBT is not always needed before beam switch but Cat-2 LBT may be needed for the large beam switching delay within a COT.</w:t>
            </w:r>
          </w:p>
        </w:tc>
      </w:tr>
      <w:tr w:rsidR="00315CE6" w14:paraId="2AA46AA1" w14:textId="77777777" w:rsidTr="00072718">
        <w:tc>
          <w:tcPr>
            <w:tcW w:w="2425" w:type="dxa"/>
          </w:tcPr>
          <w:p w14:paraId="60B9E62E" w14:textId="6372A353" w:rsidR="00315CE6" w:rsidRDefault="00315CE6" w:rsidP="00315CE6">
            <w:r>
              <w:rPr>
                <w:rFonts w:eastAsia="MS Mincho" w:hint="eastAsia"/>
                <w:lang w:eastAsia="ja-JP"/>
              </w:rPr>
              <w:t>D</w:t>
            </w:r>
            <w:r>
              <w:rPr>
                <w:rFonts w:eastAsia="MS Mincho"/>
                <w:lang w:eastAsia="ja-JP"/>
              </w:rPr>
              <w:t>OCOMO</w:t>
            </w:r>
          </w:p>
        </w:tc>
        <w:tc>
          <w:tcPr>
            <w:tcW w:w="6937" w:type="dxa"/>
          </w:tcPr>
          <w:p w14:paraId="56C04F06" w14:textId="3FF08BB5" w:rsidR="00315CE6" w:rsidRDefault="00315CE6" w:rsidP="00315CE6">
            <w:r w:rsidRPr="00525828">
              <w:rPr>
                <w:lang w:eastAsia="en-US"/>
              </w:rPr>
              <w:t>We are generally fine with the principle to support both a single LBT sensing with wide beam to “cover” all beams (Alt 1) and independent per beam LBT (Alt 2 or Alt 3). But we think whether a CAT 2 LBT is required before beam switch needs separate discussion.</w:t>
            </w:r>
          </w:p>
        </w:tc>
      </w:tr>
      <w:tr w:rsidR="00FF4868" w14:paraId="05C49002" w14:textId="77777777" w:rsidTr="00072718">
        <w:tc>
          <w:tcPr>
            <w:tcW w:w="2425" w:type="dxa"/>
          </w:tcPr>
          <w:p w14:paraId="596612E7" w14:textId="182276AB"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BF01E3B" w14:textId="234A388C" w:rsidR="00FF4868" w:rsidRPr="00FF4868" w:rsidRDefault="00FF4868" w:rsidP="00315CE6">
            <w:r>
              <w:rPr>
                <w:rFonts w:hint="eastAsia"/>
              </w:rPr>
              <w:t>A</w:t>
            </w:r>
            <w:r>
              <w:t>lt A</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6355D171" w:rsidR="006C7ECB" w:rsidRDefault="00541EAE">
      <w:pPr>
        <w:rPr>
          <w:lang w:eastAsia="en-US"/>
        </w:rPr>
      </w:pPr>
      <w:r>
        <w:rPr>
          <w:lang w:eastAsia="en-US"/>
        </w:rPr>
        <w:t>Support: Nokia, Charter, Lenovo, ZTE, Intel, vivo, Apple, Futurewei, NEC, Huawei, ITRI, InterDigital, Convida, Samsung</w:t>
      </w:r>
      <w:r w:rsidR="00DB4980">
        <w:rPr>
          <w:lang w:eastAsia="en-US"/>
        </w:rPr>
        <w:t>,WILUS</w:t>
      </w:r>
      <w:r w:rsidR="00BC4CE8">
        <w:rPr>
          <w:lang w:eastAsia="en-US"/>
        </w:rPr>
        <w:t>, Spreadtrum, CATT, lG, DCM, MTK</w:t>
      </w:r>
    </w:p>
    <w:p w14:paraId="1F866270" w14:textId="230FD69E" w:rsidR="00541EAE" w:rsidRDefault="00541EAE">
      <w:pPr>
        <w:rPr>
          <w:lang w:eastAsia="en-US"/>
        </w:rPr>
      </w:pPr>
      <w:r>
        <w:rPr>
          <w:lang w:eastAsia="en-US"/>
        </w:rPr>
        <w:t>Ericsson: Agree on directional LBT and single beam sensing first.</w:t>
      </w:r>
    </w:p>
    <w:p w14:paraId="31A928C4" w14:textId="7954C9E1" w:rsidR="00114F09" w:rsidRDefault="00114F09">
      <w:pPr>
        <w:rPr>
          <w:lang w:eastAsia="en-US"/>
        </w:rPr>
      </w:pPr>
      <w:r>
        <w:rPr>
          <w:lang w:eastAsia="en-US"/>
        </w:rPr>
        <w:t>Oppo: Impl</w:t>
      </w:r>
      <w:r w:rsidR="00BC4CE8">
        <w:rPr>
          <w:lang w:eastAsia="en-US"/>
        </w:rPr>
        <w:t>e</w:t>
      </w:r>
      <w:r>
        <w:rPr>
          <w:lang w:eastAsia="en-US"/>
        </w:rPr>
        <w:t>mentation</w:t>
      </w:r>
    </w:p>
    <w:p w14:paraId="3D83B8B6" w14:textId="77777777" w:rsidR="00A81F9E" w:rsidRPr="000B1CEC" w:rsidRDefault="00A81F9E" w:rsidP="00A81F9E">
      <w:pPr>
        <w:rPr>
          <w:lang w:eastAsia="en-US"/>
        </w:rPr>
      </w:pPr>
      <w:r>
        <w:rPr>
          <w:lang w:eastAsia="en-US"/>
        </w:rPr>
        <w:t>Moderator comment: This proposal seems to be stable, other than Ericsson. Recommend to agree on this without waiting for the detailed definitions. No matter what final design for single beam sensing or directional LBT end up with, the discussion here should apply.</w:t>
      </w:r>
    </w:p>
    <w:p w14:paraId="44D1BE70" w14:textId="77777777" w:rsidR="00A81F9E" w:rsidRDefault="00A81F9E">
      <w:pPr>
        <w:rPr>
          <w:lang w:eastAsia="en-US"/>
        </w:rPr>
      </w:pPr>
    </w:p>
    <w:tbl>
      <w:tblPr>
        <w:tblStyle w:val="TableGrid"/>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ZTE, Sanechips</w:t>
            </w:r>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r>
              <w:rPr>
                <w:lang w:eastAsia="en-US"/>
              </w:rPr>
              <w:t>Futurewei</w:t>
            </w:r>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lastRenderedPageBreak/>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r w:rsidRPr="004245E3">
              <w:rPr>
                <w:lang w:eastAsia="en-US"/>
              </w:rPr>
              <w:t>InterDigital</w:t>
            </w:r>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r>
              <w:rPr>
                <w:lang w:eastAsia="en-US"/>
              </w:rPr>
              <w:t>Convida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B04904">
            <w:r>
              <w:rPr>
                <w:rFonts w:hint="eastAsia"/>
              </w:rPr>
              <w:t>LG</w:t>
            </w:r>
          </w:p>
        </w:tc>
        <w:tc>
          <w:tcPr>
            <w:tcW w:w="6937" w:type="dxa"/>
          </w:tcPr>
          <w:p w14:paraId="463253E7" w14:textId="77777777" w:rsidR="00072718" w:rsidRDefault="00072718" w:rsidP="00B04904">
            <w:r>
              <w:rPr>
                <w:rFonts w:hint="eastAsia"/>
              </w:rPr>
              <w:t>We support the Proposal 2.7.1-4.</w:t>
            </w:r>
          </w:p>
        </w:tc>
      </w:tr>
      <w:tr w:rsidR="00315CE6" w14:paraId="125838A2" w14:textId="77777777" w:rsidTr="00072718">
        <w:tc>
          <w:tcPr>
            <w:tcW w:w="2425" w:type="dxa"/>
          </w:tcPr>
          <w:p w14:paraId="6B3ABC3E" w14:textId="0EBF1833" w:rsidR="00315CE6" w:rsidRDefault="00315CE6" w:rsidP="00315CE6">
            <w:r>
              <w:t>DOCOMO</w:t>
            </w:r>
          </w:p>
        </w:tc>
        <w:tc>
          <w:tcPr>
            <w:tcW w:w="6937" w:type="dxa"/>
          </w:tcPr>
          <w:p w14:paraId="47549155" w14:textId="54100E5B" w:rsidR="00315CE6" w:rsidRDefault="00315CE6" w:rsidP="00315CE6">
            <w:r>
              <w:rPr>
                <w:rFonts w:eastAsia="MS Mincho"/>
                <w:lang w:eastAsia="ja-JP"/>
              </w:rPr>
              <w:t>We support the proposal</w:t>
            </w:r>
          </w:p>
        </w:tc>
      </w:tr>
      <w:tr w:rsidR="00FF4868" w14:paraId="65AE4AC2" w14:textId="77777777" w:rsidTr="00072718">
        <w:tc>
          <w:tcPr>
            <w:tcW w:w="2425" w:type="dxa"/>
          </w:tcPr>
          <w:p w14:paraId="7B94D0B0" w14:textId="432843AB"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716EDD2" w14:textId="6E4676A8" w:rsidR="00FF4868" w:rsidRPr="00FF4868" w:rsidRDefault="00FF4868" w:rsidP="00315CE6">
            <w: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t>Discussion 2.7.1-5</w:t>
      </w:r>
    </w:p>
    <w:p w14:paraId="37D8E9D5" w14:textId="77777777" w:rsidR="006C7ECB" w:rsidRDefault="00A01006">
      <w:pPr>
        <w:rPr>
          <w:lang w:eastAsia="en-US"/>
        </w:rPr>
      </w:pPr>
      <w:r>
        <w:rPr>
          <w:lang w:eastAsia="en-US"/>
        </w:rPr>
        <w:t>For a gNB/UE to initiate a COT with SDM or TDM multiple beams with separate LBT per beam and the gNB/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5BD42DF1" w14:textId="07F5943F"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Lenovo, vivo, Futurewei, ITRI, Samsung,</w:t>
      </w:r>
      <w:r w:rsidR="00114F09">
        <w:rPr>
          <w:szCs w:val="20"/>
          <w:lang w:eastAsia="zh-CN"/>
        </w:rPr>
        <w:t xml:space="preserve"> Oppo</w:t>
      </w:r>
      <w:r w:rsidR="00DB4980">
        <w:rPr>
          <w:szCs w:val="20"/>
          <w:lang w:eastAsia="zh-CN"/>
        </w:rPr>
        <w:t>, WILUS</w:t>
      </w:r>
      <w:r w:rsidR="00BC4CE8">
        <w:rPr>
          <w:szCs w:val="20"/>
          <w:lang w:eastAsia="zh-CN"/>
        </w:rPr>
        <w:t>, Spreadtrum, CATT, LG, DCM</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43FF3E2B" w14:textId="1A31E589"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Lenovo, ZTE, Intel, Qualcomm, Futurewei, NEC, InterDigital</w:t>
      </w:r>
      <w:r w:rsidR="00BC4CE8">
        <w:rPr>
          <w:szCs w:val="20"/>
          <w:lang w:eastAsia="zh-CN"/>
        </w:rPr>
        <w:t xml:space="preserve">, DCM (already allowed by ETSI), MTK, </w:t>
      </w:r>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64FD4733" w14:textId="20E901BE"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ZTE, Apple, NEC, ITRI, InterDigital</w:t>
      </w:r>
      <w:r w:rsidR="00114F09">
        <w:rPr>
          <w:szCs w:val="20"/>
          <w:lang w:eastAsia="zh-CN"/>
        </w:rPr>
        <w:t>, Oppo</w:t>
      </w:r>
      <w:r w:rsidR="00DB4980">
        <w:rPr>
          <w:szCs w:val="20"/>
          <w:lang w:eastAsia="zh-CN"/>
        </w:rPr>
        <w:t>, WILUS</w:t>
      </w:r>
      <w:r w:rsidR="00BC4CE8">
        <w:rPr>
          <w:szCs w:val="20"/>
          <w:lang w:eastAsia="zh-CN"/>
        </w:rPr>
        <w:t>, CATT</w:t>
      </w:r>
    </w:p>
    <w:p w14:paraId="330C1CE4" w14:textId="0151F8C9"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40C1E241" w14:textId="48CE5C04" w:rsidR="00A81F9E" w:rsidRDefault="00A81F9E" w:rsidP="00A81F9E">
      <w:pPr>
        <w:widowControl/>
        <w:kinsoku/>
        <w:autoSpaceDE/>
        <w:autoSpaceDN/>
        <w:adjustRightInd/>
        <w:snapToGrid w:val="0"/>
        <w:spacing w:after="0" w:line="252" w:lineRule="auto"/>
        <w:jc w:val="left"/>
        <w:textAlignment w:val="auto"/>
        <w:rPr>
          <w:szCs w:val="20"/>
          <w:lang w:eastAsia="zh-CN"/>
        </w:rPr>
      </w:pPr>
      <w:r>
        <w:rPr>
          <w:szCs w:val="20"/>
          <w:lang w:eastAsia="zh-CN"/>
        </w:rPr>
        <w:t>Moderator: The view seems to be diverging on this topic. More discussion needed</w:t>
      </w:r>
    </w:p>
    <w:p w14:paraId="37D8E9D9" w14:textId="77777777" w:rsidR="006C7ECB" w:rsidRDefault="00A01006">
      <w:pPr>
        <w:rPr>
          <w:lang w:eastAsia="en-US"/>
        </w:rPr>
      </w:pPr>
      <w:r>
        <w:rPr>
          <w:lang w:eastAsia="en-US"/>
        </w:rPr>
        <w:t>Please provide your view below</w:t>
      </w:r>
    </w:p>
    <w:tbl>
      <w:tblPr>
        <w:tblStyle w:val="TableGrid"/>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ZTE, Sanechips</w:t>
            </w:r>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Alt A-3. Alt A-1 perform much longer eCCA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r>
              <w:rPr>
                <w:lang w:eastAsia="en-US"/>
              </w:rPr>
              <w:t xml:space="preserve">Futurewei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supporting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We do not see the reason nor motivation to support this proposal. All the alternatives perform eCCA per TDM beam. This means, if there are 8 beams planned in a COT, the LBT overhead is 8 times more in this alternative as compared to Alt 1 (wide beam eCCA ). We need more clarifications on why this needs to be specified which not only increases the overhead, but also is unnecessary from regulatory point of view.</w:t>
            </w:r>
            <w:r>
              <w:rPr>
                <w:lang w:eastAsia="en-US"/>
              </w:rPr>
              <w:lastRenderedPageBreak/>
              <w:t xml:space="preserve">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lastRenderedPageBreak/>
              <w:t>Huawei, HiSilicon</w:t>
            </w:r>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ListParagraph"/>
              <w:numPr>
                <w:ilvl w:val="0"/>
                <w:numId w:val="30"/>
              </w:numPr>
              <w:kinsoku/>
              <w:overflowPunct/>
              <w:adjustRightInd/>
              <w:spacing w:after="0" w:line="240" w:lineRule="auto"/>
              <w:textAlignment w:val="auto"/>
            </w:pPr>
            <w:bookmarkStart w:id="8" w:name="OLE_LINK166"/>
            <w:bookmarkStart w:id="9" w:name="OLE_LINK167"/>
            <w:r>
              <w:t xml:space="preserve">Alt A-1: </w:t>
            </w:r>
            <w:r w:rsidRPr="00E75CD9">
              <w:t>If the per-beam eCCAs are performed sequentially</w:t>
            </w:r>
            <w:r>
              <w:t xml:space="preserve"> as in Alt A-1</w:t>
            </w:r>
            <w:r w:rsidRPr="00E75CD9">
              <w:t xml:space="preserve">, the first eCCA in the sequence of </w:t>
            </w:r>
            <w:r>
              <w:t>eCCA</w:t>
            </w:r>
            <w:r w:rsidRPr="00E75CD9">
              <w:t>s is far off from the beginning of the COT</w:t>
            </w:r>
            <w:r>
              <w:t>, thus</w:t>
            </w:r>
            <w:r w:rsidRPr="00E75CD9">
              <w:t xml:space="preserve"> rendering its sensing result irrelevant. </w:t>
            </w:r>
            <w:r>
              <w:t>Moreover, latency and LBT overhead are maximized compared to performing these eCCAs simultaneously.</w:t>
            </w:r>
          </w:p>
          <w:p w14:paraId="38667D99" w14:textId="77777777" w:rsidR="008550C0" w:rsidRDefault="008550C0" w:rsidP="008550C0">
            <w:pPr>
              <w:pStyle w:val="ListParagraph"/>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eCCA while the LBT overhead is the same as that of Alt A-1.   </w:t>
            </w:r>
          </w:p>
          <w:p w14:paraId="4EED2AE0" w14:textId="77777777" w:rsidR="008550C0" w:rsidRDefault="008550C0" w:rsidP="008550C0">
            <w:pPr>
              <w:pStyle w:val="ListParagraph"/>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10" w:name="OLE_LINK93"/>
            <w:bookmarkStart w:id="11" w:name="OLE_LINK94"/>
            <w:r>
              <w:t>CCA engine/backoff counter</w:t>
            </w:r>
            <w:bookmarkEnd w:id="10"/>
            <w:bookmarkEnd w:id="11"/>
            <w:r>
              <w:t xml:space="preserve"> a sensing slot cannot be skipped or blindly assumed idle based on the sensing result of another</w:t>
            </w:r>
            <w:r w:rsidRPr="00D626D1">
              <w:t xml:space="preserve"> </w:t>
            </w:r>
            <w:r>
              <w:t xml:space="preserve">CCA engine/backoff counter.   </w:t>
            </w:r>
          </w:p>
          <w:bookmarkEnd w:id="8"/>
          <w:bookmarkEnd w:id="9"/>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t>We propose the following alternative:</w:t>
            </w:r>
          </w:p>
          <w:p w14:paraId="33985EC8"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The node performs one eCCA</w:t>
            </w:r>
            <w:r w:rsidRPr="009D1FA8">
              <w:rPr>
                <w:rFonts w:cs="Times"/>
              </w:rPr>
              <w:t xml:space="preserve"> with wide beam ‘cover’ all beams to be used in the COT with appropriate ED threshold </w:t>
            </w:r>
            <w:r>
              <w:rPr>
                <w:rFonts w:cs="Times"/>
              </w:rPr>
              <w:t xml:space="preserve">as a fall back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r w:rsidRPr="004245E3">
              <w:rPr>
                <w:lang w:eastAsia="en-US"/>
              </w:rPr>
              <w:t>InterDigital</w:t>
            </w:r>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backoff counter is supported or not. If yes, then the scheme of round robin may not work. </w:t>
            </w:r>
          </w:p>
          <w:p w14:paraId="0CEF4F81" w14:textId="0544D3D5" w:rsidR="00541EAE" w:rsidRPr="004245E3" w:rsidRDefault="00541EAE" w:rsidP="006C4883">
            <w:pPr>
              <w:rPr>
                <w:lang w:eastAsia="en-US"/>
              </w:rPr>
            </w:pPr>
            <w:r>
              <w:rPr>
                <w:lang w:eastAsia="en-US"/>
              </w:rPr>
              <w:t>Mod: No. Alt A-2 is trying to finish eCCA on one beam, followed by eCCA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eCCA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B04904">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backoff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384FB7" w:rsidP="00511419">
            <w:pPr>
              <w:rPr>
                <w:rFonts w:eastAsiaTheme="minorEastAsia"/>
                <w:lang w:eastAsia="zh-CN"/>
              </w:rPr>
            </w:pPr>
            <w:r w:rsidRPr="00384FB7">
              <w:rPr>
                <w:noProof/>
                <w:snapToGrid/>
              </w:rPr>
              <w:object w:dxaOrig="6082" w:dyaOrig="1847" w14:anchorId="1430CC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25pt;height:92.25pt;mso-width-percent:0;mso-height-percent:0;mso-width-percent:0;mso-height-percent:0" o:ole="">
                  <v:imagedata r:id="rId15" o:title=""/>
                </v:shape>
                <o:OLEObject Type="Embed" ProgID="Visio.Drawing.11" ShapeID="_x0000_i1025" DrawAspect="Content" ObjectID="_1683322029" r:id="rId16"/>
              </w:object>
            </w:r>
          </w:p>
        </w:tc>
      </w:tr>
      <w:tr w:rsidR="00072718" w14:paraId="70553F90" w14:textId="77777777" w:rsidTr="00072718">
        <w:tc>
          <w:tcPr>
            <w:tcW w:w="2425" w:type="dxa"/>
          </w:tcPr>
          <w:p w14:paraId="38EB9C80" w14:textId="77777777" w:rsidR="00072718" w:rsidRDefault="00072718" w:rsidP="00B04904">
            <w:r>
              <w:rPr>
                <w:rFonts w:hint="eastAsia"/>
              </w:rPr>
              <w:lastRenderedPageBreak/>
              <w:t>LG</w:t>
            </w:r>
          </w:p>
        </w:tc>
        <w:tc>
          <w:tcPr>
            <w:tcW w:w="6937" w:type="dxa"/>
          </w:tcPr>
          <w:p w14:paraId="41DFBFBA" w14:textId="77777777" w:rsidR="00072718" w:rsidRDefault="00072718" w:rsidP="00B04904">
            <w:r>
              <w:rPr>
                <w:rFonts w:hint="eastAsia"/>
              </w:rPr>
              <w:t>We support Alt A-1.</w:t>
            </w:r>
          </w:p>
          <w:p w14:paraId="3FCB2B9F" w14:textId="77777777" w:rsidR="00072718" w:rsidRDefault="00072718" w:rsidP="00B04904">
            <w:r w:rsidRPr="005F66C8">
              <w:t xml:space="preserve">For Alt A-2, it is equivalent to the independent single beam transmission in an each separate COT. Hence, it is not relevant to the multiplexing of multi-beam transmission. For Alt A-3, it seems that it is not aligned with the LBT procedures described in ETSI EN 302 567 regulation. </w:t>
            </w:r>
            <w:r w:rsidRPr="00477FB4">
              <w:t>For a concern on the large LBT latency, the additional single wide beam (or omnidirectional LBT) of Cat-2 LBT can be used after back-to-back eCCA is finished.</w:t>
            </w:r>
          </w:p>
        </w:tc>
      </w:tr>
      <w:tr w:rsidR="00315CE6" w14:paraId="2645D50F" w14:textId="77777777" w:rsidTr="00072718">
        <w:tc>
          <w:tcPr>
            <w:tcW w:w="2425" w:type="dxa"/>
          </w:tcPr>
          <w:p w14:paraId="744F3DC7" w14:textId="0D055816" w:rsidR="00315CE6" w:rsidRDefault="00315CE6" w:rsidP="00315CE6">
            <w:r>
              <w:rPr>
                <w:rFonts w:eastAsia="MS Mincho"/>
                <w:lang w:eastAsia="ja-JP"/>
              </w:rPr>
              <w:t>DOCOMO</w:t>
            </w:r>
          </w:p>
        </w:tc>
        <w:tc>
          <w:tcPr>
            <w:tcW w:w="6937" w:type="dxa"/>
          </w:tcPr>
          <w:p w14:paraId="2110F72C" w14:textId="77777777" w:rsidR="00315CE6" w:rsidRDefault="00315CE6" w:rsidP="00315CE6">
            <w:pPr>
              <w:rPr>
                <w:rFonts w:eastAsia="MS Mincho"/>
                <w:lang w:eastAsia="ja-JP"/>
              </w:rPr>
            </w:pPr>
            <w:r>
              <w:rPr>
                <w:rFonts w:eastAsia="MS Mincho"/>
                <w:lang w:eastAsia="ja-JP"/>
              </w:rPr>
              <w:t xml:space="preserve">Alt A-2 looks like something already defined in ETSI BRAN since it may be same as taking a COT in the middle of another COT, which is not precluded anywhere in our view. To support Alt A-2 itself would be fine for us. </w:t>
            </w:r>
          </w:p>
          <w:p w14:paraId="1F01E1F2" w14:textId="22E708C9" w:rsidR="00315CE6" w:rsidRDefault="00315CE6" w:rsidP="00315CE6">
            <w:r>
              <w:rPr>
                <w:rFonts w:eastAsia="MS Mincho"/>
                <w:lang w:eastAsia="ja-JP"/>
              </w:rPr>
              <w:t xml:space="preserve">Plus, when a transmitter is aware of the use of multiple transmission beams before having a COT, we believe Alt A-1 should be supported as Alt A-2 needs more Tx-Rx switching at the transmitter. </w:t>
            </w:r>
          </w:p>
        </w:tc>
      </w:tr>
      <w:tr w:rsidR="00FF4868" w14:paraId="742732C8" w14:textId="77777777" w:rsidTr="00072718">
        <w:tc>
          <w:tcPr>
            <w:tcW w:w="2425" w:type="dxa"/>
          </w:tcPr>
          <w:p w14:paraId="3D3AD66D" w14:textId="4EF87489"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6D345E8A" w14:textId="77777777" w:rsidR="00FF4868" w:rsidRDefault="00FF4868" w:rsidP="00FF4868">
            <w:r>
              <w:t>We support Alt A-2 and open to Alt B. We don’t support Alt A-1 and Alt A-3 since it violates the spirit of CCA that it assumes the channel remains idle even after a period of pause for sensing.</w:t>
            </w:r>
          </w:p>
          <w:p w14:paraId="1540DB3B" w14:textId="77777777" w:rsidR="00FF4868" w:rsidRPr="00FF4868" w:rsidRDefault="00FF4868" w:rsidP="00315CE6">
            <w:pPr>
              <w:rPr>
                <w:rFonts w:eastAsia="MS Mincho"/>
                <w:lang w:eastAsia="ja-JP"/>
              </w:rPr>
            </w:pPr>
          </w:p>
        </w:tc>
      </w:tr>
    </w:tbl>
    <w:p w14:paraId="37D8E9E7" w14:textId="3DAE19E1" w:rsidR="006C7ECB" w:rsidRDefault="006C7ECB">
      <w:pPr>
        <w:rPr>
          <w:lang w:eastAsia="en-US"/>
        </w:rPr>
      </w:pPr>
    </w:p>
    <w:p w14:paraId="5B23ACF2" w14:textId="77777777" w:rsidR="00560FBB" w:rsidRPr="00072718" w:rsidRDefault="00560FBB">
      <w:pPr>
        <w:rPr>
          <w:lang w:eastAsia="en-US"/>
        </w:rPr>
      </w:pPr>
    </w:p>
    <w:p w14:paraId="37D8E9E8" w14:textId="77777777" w:rsidR="006C7ECB" w:rsidRDefault="00A01006">
      <w:pPr>
        <w:pStyle w:val="Heading2"/>
      </w:pPr>
      <w:r>
        <w:t>Multi-Channel channel access</w:t>
      </w:r>
    </w:p>
    <w:p w14:paraId="37D8E9E9"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90" w14:textId="77777777" w:rsidR="00AF0BF1" w:rsidRDefault="00AF0BF1">
                            <w:pPr>
                              <w:rPr>
                                <w:rFonts w:cs="Times"/>
                                <w:szCs w:val="20"/>
                              </w:rPr>
                            </w:pPr>
                            <w:r>
                              <w:rPr>
                                <w:rFonts w:cs="Times"/>
                                <w:szCs w:val="20"/>
                              </w:rPr>
                              <w:t>Define Type A and Type B multi-channel channel access as:</w:t>
                            </w:r>
                          </w:p>
                          <w:p w14:paraId="37D8ED91"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Type A: Perform independent eCCA for each channel</w:t>
                            </w:r>
                          </w:p>
                          <w:p w14:paraId="37D8ED92"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7D8ED93" w14:textId="77777777" w:rsidR="00AF0BF1" w:rsidRDefault="00AF0BF1">
                            <w:pPr>
                              <w:rPr>
                                <w:rFonts w:cs="Times"/>
                                <w:szCs w:val="20"/>
                              </w:rPr>
                            </w:pPr>
                            <w:r>
                              <w:rPr>
                                <w:rFonts w:cs="Times"/>
                                <w:szCs w:val="20"/>
                              </w:rPr>
                              <w:t>Down-selection between</w:t>
                            </w:r>
                          </w:p>
                          <w:p w14:paraId="37D8ED94"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AF0BF1" w:rsidRDefault="00AF0BF1">
                            <w:pPr>
                              <w:rPr>
                                <w:rFonts w:cs="Times"/>
                                <w:szCs w:val="20"/>
                              </w:rPr>
                            </w:pPr>
                            <w:r>
                              <w:rPr>
                                <w:rFonts w:cs="Times"/>
                                <w:szCs w:val="20"/>
                              </w:rPr>
                              <w:t>Note: How eCCA is performed on each channel, and the BW of the channels over which eCCAs are performed are separately discussed</w:t>
                            </w:r>
                          </w:p>
                          <w:p w14:paraId="37D8ED97" w14:textId="77777777" w:rsidR="00AF0BF1" w:rsidRDefault="00AF0BF1">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AF0BF1" w:rsidRDefault="00AF0BF1">
                      <w:pPr>
                        <w:pStyle w:val="discussionpoint"/>
                        <w:spacing w:after="0"/>
                        <w:rPr>
                          <w:rFonts w:ascii="Times" w:hAnsi="Times" w:cs="Times"/>
                          <w:highlight w:val="green"/>
                        </w:rPr>
                      </w:pPr>
                      <w:r>
                        <w:rPr>
                          <w:rFonts w:ascii="Times" w:hAnsi="Times" w:cs="Times"/>
                          <w:highlight w:val="green"/>
                        </w:rPr>
                        <w:t>Agreement:</w:t>
                      </w:r>
                    </w:p>
                    <w:p w14:paraId="37D8ED90" w14:textId="77777777" w:rsidR="00AF0BF1" w:rsidRDefault="00AF0BF1">
                      <w:pPr>
                        <w:rPr>
                          <w:rFonts w:cs="Times"/>
                          <w:szCs w:val="20"/>
                        </w:rPr>
                      </w:pPr>
                      <w:r>
                        <w:rPr>
                          <w:rFonts w:cs="Times"/>
                          <w:szCs w:val="20"/>
                        </w:rPr>
                        <w:t>Define Type A and Type B multi-channel channel access as:</w:t>
                      </w:r>
                    </w:p>
                    <w:p w14:paraId="37D8ED91"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Type A: Perform independent eCCA for each channel</w:t>
                      </w:r>
                    </w:p>
                    <w:p w14:paraId="37D8ED92"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7D8ED93" w14:textId="77777777" w:rsidR="00AF0BF1" w:rsidRDefault="00AF0BF1">
                      <w:pPr>
                        <w:rPr>
                          <w:rFonts w:cs="Times"/>
                          <w:szCs w:val="20"/>
                        </w:rPr>
                      </w:pPr>
                      <w:r>
                        <w:rPr>
                          <w:rFonts w:cs="Times"/>
                          <w:szCs w:val="20"/>
                        </w:rPr>
                        <w:t>Down-selection between</w:t>
                      </w:r>
                    </w:p>
                    <w:p w14:paraId="37D8ED94"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AF0BF1" w:rsidRDefault="00AF0BF1">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AF0BF1" w:rsidRDefault="00AF0BF1">
                      <w:pPr>
                        <w:rPr>
                          <w:rFonts w:cs="Times"/>
                          <w:szCs w:val="20"/>
                        </w:rPr>
                      </w:pPr>
                      <w:r>
                        <w:rPr>
                          <w:rFonts w:cs="Times"/>
                          <w:szCs w:val="20"/>
                        </w:rPr>
                        <w:t>Note: How eCCA is performed on each channel, and the BW of the channels over which eCCAs are performed are separately discussed</w:t>
                      </w:r>
                    </w:p>
                    <w:p w14:paraId="37D8ED97" w14:textId="77777777" w:rsidR="00AF0BF1" w:rsidRDefault="00AF0BF1">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TableGrid"/>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Huawei HiSilicon</w:t>
            </w:r>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i.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Heading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1983FC2" w:rsidR="006C7ECB" w:rsidRDefault="00A01006">
      <w:pPr>
        <w:pStyle w:val="discussionpoint"/>
      </w:pPr>
      <w:r>
        <w:t xml:space="preserve">Proposal 2.8.1-1 </w:t>
      </w:r>
      <w:r w:rsidR="00A81F9E">
        <w:t>(closed)</w:t>
      </w:r>
    </w:p>
    <w:p w14:paraId="37D8EA11" w14:textId="77777777" w:rsidR="006C7ECB" w:rsidRDefault="00A01006">
      <w:pPr>
        <w:pStyle w:val="ListParagraph"/>
        <w:numPr>
          <w:ilvl w:val="0"/>
          <w:numId w:val="15"/>
        </w:numPr>
      </w:pPr>
      <w:r>
        <w:t>Type A multi-channel channel access is supported</w:t>
      </w:r>
    </w:p>
    <w:p w14:paraId="37D8EA12" w14:textId="77777777" w:rsidR="006C7ECB" w:rsidRDefault="00A01006">
      <w:pPr>
        <w:pStyle w:val="ListParagraph"/>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161AA8CD" w:rsidR="00541EAE" w:rsidRDefault="00541EAE">
      <w:pPr>
        <w:rPr>
          <w:lang w:eastAsia="en-US"/>
        </w:rPr>
      </w:pPr>
      <w:r>
        <w:rPr>
          <w:lang w:eastAsia="en-US"/>
        </w:rPr>
        <w:t>Support: Lenovo, ZTE, vivo, Futurewei, Huawei, Convida, Samsung</w:t>
      </w:r>
      <w:r w:rsidR="00114F09">
        <w:rPr>
          <w:lang w:eastAsia="en-US"/>
        </w:rPr>
        <w:t>, Oppo</w:t>
      </w:r>
      <w:r w:rsidR="00DB4980">
        <w:rPr>
          <w:lang w:eastAsia="en-US"/>
        </w:rPr>
        <w:t>, WILUS</w:t>
      </w:r>
      <w:r w:rsidR="00BC4CE8">
        <w:rPr>
          <w:lang w:eastAsia="en-US"/>
        </w:rPr>
        <w:t>, Spreadtrum, CATT, LG</w:t>
      </w:r>
    </w:p>
    <w:p w14:paraId="45DDA8E1" w14:textId="0D7721BF" w:rsidR="00541EAE" w:rsidRDefault="00541EAE">
      <w:pPr>
        <w:rPr>
          <w:lang w:eastAsia="en-US"/>
        </w:rPr>
      </w:pPr>
      <w:r>
        <w:rPr>
          <w:lang w:eastAsia="en-US"/>
        </w:rPr>
        <w:t xml:space="preserve">Change type B to FFS: Intel, Apple, </w:t>
      </w:r>
      <w:r w:rsidR="00BC4CE8">
        <w:rPr>
          <w:lang w:eastAsia="en-US"/>
        </w:rPr>
        <w:t>DCM</w:t>
      </w:r>
    </w:p>
    <w:p w14:paraId="2F95D2AA" w14:textId="2FACF2DA" w:rsidR="00541EAE" w:rsidRDefault="00541EAE">
      <w:pPr>
        <w:rPr>
          <w:lang w:eastAsia="en-US"/>
        </w:rPr>
      </w:pPr>
      <w:r>
        <w:rPr>
          <w:lang w:eastAsia="en-US"/>
        </w:rPr>
        <w:t xml:space="preserve">Type A only: Nokia, Charter, Ericsson, </w:t>
      </w:r>
    </w:p>
    <w:p w14:paraId="18ED502B" w14:textId="586F9D68" w:rsidR="00A81F9E" w:rsidRDefault="00A81F9E">
      <w:pPr>
        <w:rPr>
          <w:lang w:eastAsia="en-US"/>
        </w:rPr>
      </w:pPr>
      <w:r>
        <w:rPr>
          <w:lang w:eastAsia="en-US"/>
        </w:rPr>
        <w:t>Moderator comment: This proposal is tightly connected with if Cat 2 LBT is introduced. We can resume discussion after we agree on that.</w:t>
      </w:r>
    </w:p>
    <w:tbl>
      <w:tblPr>
        <w:tblStyle w:val="TableGrid"/>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ZTE, Sanechips</w:t>
            </w:r>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bullet, but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r>
              <w:rPr>
                <w:lang w:eastAsia="en-US"/>
              </w:rPr>
              <w:t xml:space="preserve">Futurewei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Even if CAT2 LBT is agreed to be introduced, there are other factors that determine the fairness in type B multi-channel access. Type B multi-channel access is a fair sp</w:t>
            </w:r>
            <w:r>
              <w:rPr>
                <w:lang w:eastAsia="en-US"/>
              </w:rPr>
              <w:lastRenderedPageBreak/>
              <w:t xml:space="preserve">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lastRenderedPageBreak/>
              <w:t>Huawei, HiSilicon</w:t>
            </w:r>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To address Nokia’s comment, we do not see why Type B would be applicable only if channelization is conformant with channel bonding as in 802.11 ad/ay. In particular, unlike in 802.11 ad/ay, the BW of the primary channel can be flexibl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r>
              <w:rPr>
                <w:lang w:eastAsia="en-US"/>
              </w:rPr>
              <w:t>Convida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B04904">
            <w:r>
              <w:rPr>
                <w:rFonts w:hint="eastAsia"/>
              </w:rPr>
              <w:t>LG</w:t>
            </w:r>
          </w:p>
        </w:tc>
        <w:tc>
          <w:tcPr>
            <w:tcW w:w="6937" w:type="dxa"/>
          </w:tcPr>
          <w:p w14:paraId="650A845A" w14:textId="77777777" w:rsidR="00072718" w:rsidRDefault="00072718" w:rsidP="00B04904">
            <w:r>
              <w:rPr>
                <w:rFonts w:hint="eastAsia"/>
              </w:rPr>
              <w:t xml:space="preserve">We support the Proposal </w:t>
            </w:r>
            <w:r>
              <w:t>2.8.1-1.</w:t>
            </w:r>
          </w:p>
        </w:tc>
      </w:tr>
      <w:tr w:rsidR="00315CE6" w14:paraId="13850921" w14:textId="77777777" w:rsidTr="00072718">
        <w:tc>
          <w:tcPr>
            <w:tcW w:w="2425" w:type="dxa"/>
          </w:tcPr>
          <w:p w14:paraId="39CAEFA6" w14:textId="49BBF40B" w:rsidR="00315CE6" w:rsidRDefault="00315CE6" w:rsidP="00315CE6">
            <w:r>
              <w:rPr>
                <w:rFonts w:eastAsiaTheme="minorEastAsia"/>
                <w:lang w:eastAsia="zh-CN"/>
              </w:rPr>
              <w:t>DOCOMO</w:t>
            </w:r>
          </w:p>
        </w:tc>
        <w:tc>
          <w:tcPr>
            <w:tcW w:w="6937" w:type="dxa"/>
          </w:tcPr>
          <w:p w14:paraId="39588221" w14:textId="4A8E30F2" w:rsidR="00315CE6" w:rsidRDefault="00315CE6" w:rsidP="00315CE6">
            <w:r w:rsidRPr="005322B7">
              <w:rPr>
                <w:rFonts w:eastAsiaTheme="minorEastAsia"/>
                <w:lang w:eastAsia="zh-CN"/>
              </w:rPr>
              <w:t>We agree with the 1st bullet. For the 2nd bullet, as only at most 3 backoffs are required for eCCA in BRAN, the benefit to support type B can be small. Also in BRAN, since eCCA with sensing of operating channel bandwidth and backoff is anyway required to initiate a COT, type B may revert BRAN’s regulation. We prefer to study about type B a bit more.</w:t>
            </w:r>
          </w:p>
        </w:tc>
      </w:tr>
    </w:tbl>
    <w:p w14:paraId="37D8EA23" w14:textId="77777777" w:rsidR="006C7ECB" w:rsidRDefault="006C7ECB">
      <w:pPr>
        <w:rPr>
          <w:lang w:eastAsia="en-US"/>
        </w:rPr>
      </w:pPr>
    </w:p>
    <w:p w14:paraId="37D8EA24" w14:textId="009AC3CA" w:rsidR="006C7ECB" w:rsidRDefault="006C7ECB">
      <w:pPr>
        <w:rPr>
          <w:lang w:eastAsia="en-US"/>
        </w:rPr>
      </w:pPr>
    </w:p>
    <w:p w14:paraId="4C55BDBA" w14:textId="77777777" w:rsidR="00560FBB" w:rsidRDefault="00560FBB">
      <w:pPr>
        <w:rPr>
          <w:lang w:eastAsia="en-US"/>
        </w:rPr>
      </w:pPr>
    </w:p>
    <w:p w14:paraId="37D8EA25" w14:textId="77777777" w:rsidR="006C7ECB" w:rsidRDefault="00A01006">
      <w:pPr>
        <w:pStyle w:val="Heading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3]dB beamwidth of the transmission beam(s) is included in the [3]dB beamwidth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TableGrid"/>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Extend the TCI framework to signal the COT directivity based on sensing directivity. COT directivity can be signaled in DCI format 2-0 for gNB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Perform directional or omni-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omni-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1 Common understanding in ETSI and IEEE 802.11ad and IEEE 802.11ay specs are omni-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Support omni-directional LBT or quasi-omni-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Huawei HiSilicon</w:t>
            </w:r>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Quasi-)omni-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Both omni-directional and directional LBT are supported. When directional LBT is used, a receiver-aided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directional sensing is performed, the COT should be considered to b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Dynamic scenarios with some level of mobility increases the likelihood of transmitter-receiver pairs interfering with each other even when using narrowbeams.</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Directional LBT provides benefits over no LBT at least for medium to high loads and especially for tail UEs, while reducing the drawbacks associated with omni-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single directional LBT process can be performed on a beam whose parameters are determined from the parameters of the Tx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omni-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Receiver based LBT should be considered for both omni-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he UE receives configuration and indication of the channel access mode (omni-directional, directional, receiver assisted, no LBT) from the gNB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order to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Definition of cover could be such that the angle included in the [3] dB beamwidth of the transmission beam(s) is included in the [3] dB beamwidth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It should be discussed how to indicate the direction of LBT (e.g., omni-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sed channel access in mmWa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dopt Alt-2, i.e.  extend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Heading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37D8EA9E" w14:textId="77777777" w:rsidR="006C7ECB" w:rsidRDefault="00A01006">
      <w:pPr>
        <w:numPr>
          <w:ilvl w:val="1"/>
          <w:numId w:val="22"/>
        </w:numPr>
        <w:wordWrap w:val="0"/>
        <w:spacing w:line="240" w:lineRule="auto"/>
        <w:rPr>
          <w:lang w:val="de-DE"/>
        </w:rPr>
      </w:pPr>
      <w:r>
        <w:rPr>
          <w:lang w:val="de-DE"/>
        </w:rPr>
        <w:t>Huawei?,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Oppo,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3 :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Huawei, Apple, FUTUREWEI, Intel,  InterDigital,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lastRenderedPageBreak/>
        <w:t>Before we make a decision,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DF3FE8" w:rsidR="006C7ECB" w:rsidRDefault="00A01006">
      <w:pPr>
        <w:pStyle w:val="discussionpoint"/>
      </w:pPr>
      <w:r>
        <w:t>Discussion 2.9.1-1</w:t>
      </w:r>
      <w:r w:rsidR="00C11C27">
        <w:t xml:space="preserve"> (closed)</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Vivo, Apple, Futurewei, ITRI, InterDigital (also acceptable), Convida</w:t>
      </w:r>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ListParagraph"/>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AE" w14:textId="77777777" w:rsidR="006C7ECB" w:rsidRDefault="00A01006">
      <w:pPr>
        <w:pStyle w:val="ListParagraph"/>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A  [FFS] dB of the peak transmission beam gain.  The sensing beam is considered to be corresponding to the transmission beam if the sensing beam gain measured along the chosen directions is within X [FFS] dB of the transmission beam gain in those directions.”</w:t>
      </w:r>
    </w:p>
    <w:p w14:paraId="37D8EAAF"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ListParagraph"/>
        <w:numPr>
          <w:ilvl w:val="2"/>
          <w:numId w:val="22"/>
        </w:numPr>
        <w:rPr>
          <w:lang w:eastAsia="en-US"/>
        </w:rPr>
      </w:pPr>
      <w:r>
        <w:rPr>
          <w:lang w:eastAsia="en-US"/>
        </w:rPr>
        <w:t>ZTE, Futurewei (open for discuss)</w:t>
      </w:r>
    </w:p>
    <w:p w14:paraId="37D8EAB1" w14:textId="59AFAE92" w:rsidR="006C7ECB" w:rsidRDefault="00A01006">
      <w:pPr>
        <w:pStyle w:val="ListParagraph"/>
        <w:numPr>
          <w:ilvl w:val="1"/>
          <w:numId w:val="22"/>
        </w:numPr>
        <w:rPr>
          <w:lang w:val="en-US" w:eastAsia="en-US"/>
        </w:rPr>
      </w:pPr>
      <w:r>
        <w:rPr>
          <w:lang w:val="en-US" w:eastAsia="en-US"/>
        </w:rPr>
        <w:t xml:space="preserve">Alt 2-3: Extending QCL/TCI </w:t>
      </w:r>
      <w:r w:rsidR="000D765A" w:rsidRPr="000D765A">
        <w:rPr>
          <w:color w:val="FF0000"/>
          <w:lang w:val="en-US" w:eastAsia="en-US"/>
        </w:rPr>
        <w:t xml:space="preserve">or SpatialRelationInfo (for SRS) </w:t>
      </w:r>
      <w:r>
        <w:rPr>
          <w:lang w:val="en-US" w:eastAsia="en-US"/>
        </w:rPr>
        <w:t>framework for sensing: If gNB configures some UE to use TCI state B as QCL source for TCS state A, then the beam used for TCI B can be used as a sensing beam for transmission of beam for TCI A. This extension allows gNB to define the relationship between its sensing beams and transmissions.</w:t>
      </w:r>
    </w:p>
    <w:p w14:paraId="382BF5F7" w14:textId="5B9DA571" w:rsidR="000D765A" w:rsidRDefault="000D765A" w:rsidP="000D765A">
      <w:pPr>
        <w:pStyle w:val="ListParagraph"/>
        <w:numPr>
          <w:ilvl w:val="2"/>
          <w:numId w:val="22"/>
        </w:numPr>
        <w:tabs>
          <w:tab w:val="left" w:pos="1440"/>
        </w:tabs>
        <w:rPr>
          <w:lang w:val="en-US" w:eastAsia="en-US"/>
        </w:rPr>
      </w:pPr>
      <w:r>
        <w:rPr>
          <w:lang w:val="en-US" w:eastAsia="en-US"/>
        </w:rPr>
        <w:t>Lenovo, ZTE, Intel, InterDigital, Samsung (open for others as well)</w:t>
      </w:r>
      <w:r w:rsidR="00114F09">
        <w:rPr>
          <w:lang w:val="en-US" w:eastAsia="en-US"/>
        </w:rPr>
        <w:t>, Oppo</w:t>
      </w:r>
      <w:r w:rsidR="00BC4CE8">
        <w:rPr>
          <w:lang w:val="en-US" w:eastAsia="en-US"/>
        </w:rPr>
        <w:t>, LG, DCM</w:t>
      </w:r>
    </w:p>
    <w:p w14:paraId="37D8EAB3" w14:textId="6978A886" w:rsidR="006C7ECB" w:rsidRDefault="00A01006" w:rsidP="000D765A">
      <w:pPr>
        <w:pStyle w:val="ListParagraph"/>
        <w:numPr>
          <w:ilvl w:val="1"/>
          <w:numId w:val="22"/>
        </w:numPr>
        <w:rPr>
          <w:lang w:eastAsia="en-US"/>
        </w:rPr>
      </w:pPr>
      <w:r>
        <w:rPr>
          <w:lang w:eastAsia="en-US"/>
        </w:rPr>
        <w:t xml:space="preserve">Alt 2-4: Beam correspondence based extension: Beam correspondence framework can be extended to allow UE to select a valid sensing beam corresponding to a transmission beam.  </w:t>
      </w:r>
    </w:p>
    <w:p w14:paraId="54E5FB9D" w14:textId="75493E2F" w:rsidR="000D765A" w:rsidRDefault="000D765A" w:rsidP="000D765A">
      <w:pPr>
        <w:pStyle w:val="ListParagraph"/>
        <w:numPr>
          <w:ilvl w:val="2"/>
          <w:numId w:val="22"/>
        </w:numPr>
        <w:tabs>
          <w:tab w:val="left" w:pos="1440"/>
        </w:tabs>
        <w:rPr>
          <w:lang w:eastAsia="en-US"/>
        </w:rPr>
      </w:pPr>
      <w:r>
        <w:rPr>
          <w:lang w:eastAsia="en-US"/>
        </w:rPr>
        <w:t>Intel, Futurewei (open for discuss), InterDigital</w:t>
      </w:r>
    </w:p>
    <w:p w14:paraId="41558975" w14:textId="14AD5A3D" w:rsidR="000D765A" w:rsidRDefault="000D765A" w:rsidP="000D765A">
      <w:pPr>
        <w:pStyle w:val="ListParagraph"/>
        <w:numPr>
          <w:ilvl w:val="1"/>
          <w:numId w:val="22"/>
        </w:numPr>
        <w:tabs>
          <w:tab w:val="left" w:pos="2160"/>
        </w:tabs>
        <w:rPr>
          <w:lang w:eastAsia="en-US"/>
        </w:rPr>
      </w:pPr>
      <w:r>
        <w:rPr>
          <w:lang w:eastAsia="en-US"/>
        </w:rPr>
        <w:t>Support general Alt 2: Apple, ITRI, Convida</w:t>
      </w:r>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F52CE03" w:rsidR="000D765A" w:rsidRDefault="000D765A" w:rsidP="000D765A">
      <w:pPr>
        <w:rPr>
          <w:lang w:eastAsia="en-US"/>
        </w:rPr>
      </w:pPr>
      <w:r>
        <w:rPr>
          <w:lang w:eastAsia="en-US"/>
        </w:rPr>
        <w:t xml:space="preserve">Leave to RAN4: Nokia, Ericsson, </w:t>
      </w:r>
    </w:p>
    <w:p w14:paraId="06B62DB9" w14:textId="53539D8C" w:rsidR="00A81F9E" w:rsidRDefault="00A81F9E" w:rsidP="000D765A">
      <w:pPr>
        <w:rPr>
          <w:lang w:eastAsia="en-US"/>
        </w:rPr>
      </w:pPr>
      <w:r>
        <w:rPr>
          <w:lang w:eastAsia="en-US"/>
        </w:rPr>
        <w:t xml:space="preserve">Moderator comment: The view seems to be diverging. </w:t>
      </w:r>
      <w:r w:rsidR="00C11C27">
        <w:rPr>
          <w:lang w:eastAsia="en-US"/>
        </w:rPr>
        <w:t>Shall we send an LS to RAN4 to collect their view if this should be handled in RAN1 or RAN4? Will start another discussion in 2.9.2</w:t>
      </w:r>
    </w:p>
    <w:p w14:paraId="49CFF381" w14:textId="77777777" w:rsidR="00C11C27" w:rsidRDefault="00C11C27" w:rsidP="000D765A">
      <w:pPr>
        <w:rPr>
          <w:lang w:eastAsia="en-US"/>
        </w:rPr>
      </w:pPr>
    </w:p>
    <w:p w14:paraId="37D8EAB4" w14:textId="77777777" w:rsidR="006C7ECB" w:rsidRDefault="00A01006">
      <w:pPr>
        <w:rPr>
          <w:lang w:eastAsia="en-US"/>
        </w:rPr>
      </w:pPr>
      <w:r>
        <w:rPr>
          <w:lang w:eastAsia="en-US"/>
        </w:rPr>
        <w:t>Please provide your view, especially if you have other ways to define the “cover” in mind</w:t>
      </w:r>
    </w:p>
    <w:tbl>
      <w:tblPr>
        <w:tblStyle w:val="TableGrid"/>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Definition of beam correspondence for the gNB is a very complicated task, while the benefits are unclear. It is enough to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 xml:space="preserve">We support Alt 2-3. In our view, this is the most straightforward way of extending current TCI framework for indicating association between sensing and transmission </w:t>
            </w:r>
            <w:r>
              <w:rPr>
                <w:lang w:eastAsia="en-US"/>
              </w:rPr>
              <w:lastRenderedPageBreak/>
              <w:t>beams. Furthermore, this method has the benefit of also providing complete flexibility in supporting following association types:</w:t>
            </w:r>
          </w:p>
          <w:p w14:paraId="37D8EABE" w14:textId="77777777" w:rsidR="006C7ECB" w:rsidRDefault="00A01006">
            <w:pPr>
              <w:pStyle w:val="ListParagraph"/>
              <w:numPr>
                <w:ilvl w:val="0"/>
                <w:numId w:val="16"/>
              </w:numPr>
              <w:rPr>
                <w:lang w:eastAsia="en-US"/>
              </w:rPr>
            </w:pPr>
            <w:r>
              <w:rPr>
                <w:lang w:eastAsia="en-US"/>
              </w:rPr>
              <w:t>One-to-one mapping between sensing beam and transmission beam</w:t>
            </w:r>
          </w:p>
          <w:p w14:paraId="37D8EABF" w14:textId="77777777" w:rsidR="006C7ECB" w:rsidRDefault="00A01006">
            <w:pPr>
              <w:pStyle w:val="ListParagraph"/>
              <w:numPr>
                <w:ilvl w:val="0"/>
                <w:numId w:val="16"/>
              </w:numPr>
              <w:rPr>
                <w:lang w:eastAsia="en-US"/>
              </w:rPr>
            </w:pPr>
            <w:r>
              <w:rPr>
                <w:lang w:eastAsia="en-US"/>
              </w:rPr>
              <w:t>One sensing beam to many transmissions beams mapping</w:t>
            </w:r>
          </w:p>
          <w:p w14:paraId="37D8EAC0" w14:textId="77777777" w:rsidR="006C7ECB" w:rsidRDefault="00A01006">
            <w:pPr>
              <w:pStyle w:val="ListParagraph"/>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lastRenderedPageBreak/>
              <w:t>ZTE, Sanechips</w:t>
            </w:r>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otherwise, we support Alt 2-3, but for Alt 2-3, we are not sure how the gNB determines </w:t>
            </w:r>
            <w:r>
              <w:rPr>
                <w:lang w:val="en-US" w:eastAsia="en-US"/>
              </w:rPr>
              <w:t xml:space="preserve"> relationship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We prefer the Alt 2 (or Alt-2 like) approach. While Alt 1 could be acceptable, practical beams could have many sidelobes or it could be complex beam composed of multiple lobes. In such case 3dB beamwidth,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As for Alt 2, there are other methods such as using the “spatial domain filter” description that is used in current NR specification to specify use of same beam for Rx and Tx.</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SRS resource with the same spatial domain transmission filter used for the reception of the reference SS/PBCH block,…”</w:t>
            </w:r>
          </w:p>
          <w:p w14:paraId="1CC0C14E" w14:textId="77777777" w:rsidR="00981C5F" w:rsidRDefault="00981C5F" w:rsidP="00981C5F">
            <w:pPr>
              <w:rPr>
                <w:lang w:eastAsia="en-US"/>
              </w:rPr>
            </w:pPr>
            <w:r>
              <w:rPr>
                <w:lang w:eastAsia="en-US"/>
              </w:rPr>
              <w:t>Of course, RAN4 would need to further help define requirements as such, but for RAN1 defining some relationship between Rx and Tx concept is not new and this could be extended.</w:t>
            </w:r>
          </w:p>
          <w:p w14:paraId="29C492DF" w14:textId="6557D814" w:rsidR="00981C5F" w:rsidRDefault="00981C5F" w:rsidP="00981C5F">
            <w:pPr>
              <w:rPr>
                <w:lang w:eastAsia="en-US"/>
              </w:rPr>
            </w:pPr>
            <w:r>
              <w:rPr>
                <w:lang w:eastAsia="en-US"/>
              </w:rPr>
              <w:t xml:space="preserve">Alt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r>
              <w:rPr>
                <w:lang w:eastAsia="en-US"/>
              </w:rPr>
              <w:t>So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adaptivity test case defined in </w:t>
            </w:r>
            <w:r>
              <w:rPr>
                <w:szCs w:val="20"/>
              </w:rPr>
              <w:t xml:space="preserve">EN 302.567 can be used as reference to define “cover”. The high-level description is copied below. The sensing beamwidth needs to be wider than the beamwidth of maximum EIRP transmission direction. Omni-sensing is always possible, since omni/quai-omni sensing beamwidth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2" w:name="_Toc55375929"/>
            <w:bookmarkStart w:id="13" w:name="_Toc55377107"/>
            <w:bookmarkStart w:id="14" w:name="_Toc56083007"/>
            <w:bookmarkStart w:id="15" w:name="_Toc535304757"/>
            <w:bookmarkStart w:id="16" w:name="_Toc535305763"/>
            <w:bookmarkStart w:id="17" w:name="_Toc535305880"/>
            <w:bookmarkStart w:id="18" w:name="_Toc40800392"/>
            <w:bookmarkStart w:id="19" w:name="_Toc40800519"/>
            <w:r w:rsidRPr="00153258">
              <w:rPr>
                <w:i/>
                <w:iCs/>
                <w:szCs w:val="20"/>
                <w:u w:val="single"/>
              </w:rPr>
              <w:t>“5.3.8.2</w:t>
            </w:r>
            <w:r w:rsidRPr="00153258">
              <w:rPr>
                <w:i/>
                <w:iCs/>
                <w:szCs w:val="20"/>
                <w:u w:val="single"/>
              </w:rPr>
              <w:tab/>
              <w:t>Test method</w:t>
            </w:r>
            <w:bookmarkEnd w:id="12"/>
            <w:bookmarkEnd w:id="13"/>
            <w:bookmarkEnd w:id="14"/>
            <w:bookmarkEnd w:id="15"/>
            <w:bookmarkEnd w:id="16"/>
            <w:bookmarkEnd w:id="17"/>
            <w:bookmarkEnd w:id="18"/>
            <w:bookmarkEnd w:id="19"/>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lastRenderedPageBreak/>
              <w:t>The UUT may be connected to a companion device during the test. When performing this test of a UUT with directional antenna (such as array antenna system capable of beam-forming), the wanted communication link (between the UUT and the 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r>
              <w:rPr>
                <w:lang w:eastAsia="en-US"/>
              </w:rPr>
              <w:lastRenderedPageBreak/>
              <w:t>Futurewei</w:t>
            </w:r>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X  [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We are also open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Alt1-1: To satisfy “cover”, the angle included in the [3] dB beamwidth of the transmission beam is included in the [3] dB beamwidth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A  [FFS] dB of the peak transmission beam gain.  The sensing beam is considered to b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lastRenderedPageBreak/>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r w:rsidRPr="006E191E">
              <w:rPr>
                <w:rFonts w:eastAsia="Gulim"/>
                <w:i/>
                <w:iCs/>
                <w:color w:val="C00000"/>
                <w:kern w:val="0"/>
                <w:szCs w:val="20"/>
                <w:highlight w:val="yellow"/>
                <w:lang w:val="en-US" w:eastAsia="en-US"/>
              </w:rPr>
              <w:t>T_sl=5us</w:t>
            </w:r>
            <w:r w:rsidRPr="006E191E">
              <w:rPr>
                <w:rFonts w:eastAsia="Gulim"/>
                <w:i/>
                <w:iCs/>
                <w:color w:val="C00000"/>
                <w:kern w:val="0"/>
                <w:szCs w:val="20"/>
                <w:lang w:val="en-US" w:eastAsia="en-US"/>
              </w:rPr>
              <w:t xml:space="preserve">. The sensing slot duration T_sl is considered to be idle if an eNB/gNB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X_"Thresh" . Otherwise, the sensing slot duration T_sl is considered to b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Alt 2-1: Extending QCL/TCI framework for sensing: If gNB configures some UE to use TCI state B as QCL source for TCI state A, then the beam used for TCI B can be used as a sensing beam for transmission of beam for TCI A. This extension allows gNB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ListParagraph"/>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gNB? Currently, there are no beam correspondence requirements for gNB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Also, beam correspondence requirement for UEs are also not mandatory</w:t>
            </w:r>
          </w:p>
          <w:p w14:paraId="4A2C1A85" w14:textId="77777777" w:rsidR="00964DCA" w:rsidRDefault="00964DCA" w:rsidP="005F3E8B">
            <w:pPr>
              <w:rPr>
                <w:lang w:eastAsia="en-US"/>
              </w:rPr>
            </w:pPr>
            <w:r>
              <w:rPr>
                <w:lang w:eastAsia="en-US"/>
              </w:rPr>
              <w:t xml:space="preserve">Without understanding all of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Huawei, HiSilicon</w:t>
            </w:r>
          </w:p>
        </w:tc>
        <w:tc>
          <w:tcPr>
            <w:tcW w:w="6937" w:type="dxa"/>
            <w:shd w:val="clear" w:color="auto" w:fill="FFFFFF" w:themeFill="background1"/>
          </w:tcPr>
          <w:p w14:paraId="13B678DF" w14:textId="77777777" w:rsidR="008550C0" w:rsidRDefault="008550C0" w:rsidP="00DB63AF">
            <w:pPr>
              <w:rPr>
                <w:lang w:eastAsia="en-US"/>
              </w:rPr>
            </w:pPr>
            <w:r>
              <w:rPr>
                <w:lang w:eastAsia="en-US"/>
              </w:rPr>
              <w:t>Based on the agreements so far, the relation between the LBT beam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To define the relation between one LBT beam and one subsequent transmission bea</w:t>
            </w:r>
            <w:r>
              <w:rPr>
                <w:lang w:eastAsia="en-US"/>
              </w:rPr>
              <w:lastRenderedPageBreak/>
              <w:t xml:space="preserve">m, we already have tools in place in RAN1 such as QCL indication between two DL RSs and spatialRelationInfo between a DL RS and UL RS. This is similar to </w:t>
            </w:r>
            <w:r w:rsidRPr="00484197">
              <w:rPr>
                <w:lang w:val="en-US" w:eastAsia="en-US"/>
              </w:rPr>
              <w:t>Alt 2-</w:t>
            </w:r>
            <w:r>
              <w:rPr>
                <w:lang w:val="en-US" w:eastAsia="en-US"/>
              </w:rPr>
              <w:t xml:space="preserve">3but we prefer to also include </w:t>
            </w:r>
            <w:r>
              <w:rPr>
                <w:lang w:eastAsia="en-US"/>
              </w:rPr>
              <w:t xml:space="preserve">spatialRelationInfo which relates SRS transmit beam to a DL RS Receive beam. We think that extension of spatialRelationInfo describes better the relation between a sensing beam (analogous to a Rx beam of a DL RS) and a Tx beam (analogous to the Tx beam of UL SRS) than QCL/TCI frame work which describe Rx beams used for two DL RSs. So, for one to one relation between a single LBT beam and single subsequent Tx beam, we prefer a modified Alt 2-3 as follows: </w:t>
            </w:r>
          </w:p>
          <w:p w14:paraId="53D9B420" w14:textId="77777777" w:rsidR="008550C0" w:rsidRPr="003C46C1" w:rsidRDefault="008550C0" w:rsidP="008550C0">
            <w:pPr>
              <w:pStyle w:val="ListParagraph"/>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SpatialRelationInfo (for SRS) </w:t>
            </w:r>
            <w:r w:rsidRPr="003C46C1">
              <w:rPr>
                <w:lang w:val="en-US" w:eastAsia="en-US"/>
              </w:rPr>
              <w:t xml:space="preserve">framework for sensing to define the relation between </w:t>
            </w:r>
            <w:r w:rsidRPr="003C46C1">
              <w:rPr>
                <w:color w:val="FF0000"/>
                <w:lang w:val="en-US" w:eastAsia="en-US"/>
              </w:rPr>
              <w:t>a single LBT beam and a single subsequent Tx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omni-directional LBT beam meets the requirement in Alt. 1. In our view, the intention of defining “covering” was not to use an arbitrarily large LBT beam width. Therefore, while we are in general supportive of using geometric properties of LBT beam in relations to Tx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To define the relation between a single LBT beam and subsequent Tx beam(s) in the COT:</w:t>
            </w:r>
          </w:p>
          <w:p w14:paraId="410C2B70" w14:textId="77777777" w:rsidR="008550C0" w:rsidRPr="000E1E87" w:rsidRDefault="008550C0" w:rsidP="008550C0">
            <w:pPr>
              <w:pStyle w:val="ListParagraph"/>
              <w:numPr>
                <w:ilvl w:val="0"/>
                <w:numId w:val="16"/>
              </w:numPr>
              <w:rPr>
                <w:lang w:eastAsia="en-US"/>
              </w:rPr>
            </w:pPr>
            <w:r w:rsidRPr="000E1E87">
              <w:rPr>
                <w:lang w:val="en-US" w:eastAsia="en-US"/>
              </w:rPr>
              <w:t>In the case of a single LBT beam corresponding to a single Tx beam,  extend QCL/TCI or SpatialRelationInfo (for SRS) framework</w:t>
            </w:r>
          </w:p>
          <w:p w14:paraId="0AEB4979"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Tx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ListParagraph"/>
              <w:numPr>
                <w:ilvl w:val="1"/>
                <w:numId w:val="16"/>
              </w:numPr>
              <w:rPr>
                <w:lang w:eastAsia="en-US"/>
              </w:rPr>
            </w:pPr>
            <w:r>
              <w:rPr>
                <w:lang w:eastAsia="en-US"/>
              </w:rPr>
              <w:t>T</w:t>
            </w:r>
            <w:r w:rsidRPr="000E1E87">
              <w:rPr>
                <w:lang w:eastAsia="en-US"/>
              </w:rPr>
              <w:t>he angle included in the [3]dB beamwidth of the transmission beams is included in the [3]dB beamwidth of the sensing beam (Alt 1 above)</w:t>
            </w:r>
          </w:p>
          <w:p w14:paraId="47CC8348" w14:textId="77777777" w:rsidR="008550C0" w:rsidRDefault="008550C0" w:rsidP="008550C0">
            <w:pPr>
              <w:pStyle w:val="ListParagraph"/>
              <w:numPr>
                <w:ilvl w:val="1"/>
                <w:numId w:val="16"/>
              </w:numPr>
              <w:rPr>
                <w:lang w:eastAsia="en-US"/>
              </w:rPr>
            </w:pPr>
            <w:r w:rsidRPr="000E1E87">
              <w:rPr>
                <w:lang w:eastAsia="en-US"/>
              </w:rPr>
              <w:t xml:space="preserve"> </w:t>
            </w:r>
            <w:r>
              <w:rPr>
                <w:lang w:eastAsia="en-US"/>
              </w:rPr>
              <w:t>S</w:t>
            </w:r>
            <w:r w:rsidRPr="000E1E87">
              <w:rPr>
                <w:lang w:eastAsia="en-US"/>
              </w:rPr>
              <w:t>ensing beam has the minimum [3]dB beamwidth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r w:rsidRPr="004245E3">
              <w:rPr>
                <w:lang w:eastAsia="en-US"/>
              </w:rPr>
              <w:t>InterDigital</w:t>
            </w:r>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t>Withing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r>
              <w:rPr>
                <w:lang w:eastAsia="en-US"/>
              </w:rPr>
              <w:t>Convida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B04904">
            <w:r>
              <w:rPr>
                <w:rFonts w:hint="eastAsia"/>
              </w:rPr>
              <w:lastRenderedPageBreak/>
              <w:t>LG</w:t>
            </w:r>
          </w:p>
        </w:tc>
        <w:tc>
          <w:tcPr>
            <w:tcW w:w="6937" w:type="dxa"/>
          </w:tcPr>
          <w:p w14:paraId="72119688" w14:textId="77777777" w:rsidR="00072718" w:rsidRDefault="00072718" w:rsidP="00B04904">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B04904">
            <w:pPr>
              <w:rPr>
                <w:lang w:val="en-US" w:eastAsia="en-US"/>
              </w:rPr>
            </w:pPr>
            <w:r w:rsidRPr="00681B63">
              <w:rPr>
                <w:bCs/>
                <w:lang w:eastAsia="en-US"/>
              </w:rPr>
              <w:t>If the directional LBT is performed to transmit a beamformed transmission, it may be desirable that all DL signals/channels (or UL signals/channels) belonging to the sa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B04904">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r w:rsidR="00315CE6" w:rsidRPr="00DE7FE4" w14:paraId="0EBFAB5E" w14:textId="77777777" w:rsidTr="00072718">
        <w:tc>
          <w:tcPr>
            <w:tcW w:w="2425" w:type="dxa"/>
            <w:gridSpan w:val="2"/>
          </w:tcPr>
          <w:p w14:paraId="555F5D81" w14:textId="63A0B27E" w:rsidR="00315CE6" w:rsidRDefault="00315CE6" w:rsidP="00315CE6">
            <w:r>
              <w:rPr>
                <w:rFonts w:eastAsia="MS Mincho"/>
                <w:lang w:eastAsia="ja-JP"/>
              </w:rPr>
              <w:t>DOCOMO</w:t>
            </w:r>
          </w:p>
        </w:tc>
        <w:tc>
          <w:tcPr>
            <w:tcW w:w="6937" w:type="dxa"/>
          </w:tcPr>
          <w:p w14:paraId="4692F4A1" w14:textId="26EC64D4" w:rsidR="00315CE6" w:rsidRDefault="00315CE6" w:rsidP="00315CE6">
            <w:pPr>
              <w:rPr>
                <w:bCs/>
              </w:rPr>
            </w:pPr>
            <w:r>
              <w:rPr>
                <w:rFonts w:eastAsia="MS Mincho"/>
                <w:lang w:eastAsia="ja-JP"/>
              </w:rPr>
              <w:t xml:space="preserve">We prefer Alt 2-3. QCL/TCI framework extension seems straightforward at least for per-beam LBT. We prefer to have unified solution between per-beam and single wide-beam LBT. </w:t>
            </w:r>
          </w:p>
        </w:tc>
      </w:tr>
    </w:tbl>
    <w:p w14:paraId="37D8EAC6" w14:textId="45B051E5" w:rsidR="006C7ECB" w:rsidRDefault="006C7ECB">
      <w:pPr>
        <w:rPr>
          <w:lang w:eastAsia="en-US"/>
        </w:rPr>
      </w:pPr>
    </w:p>
    <w:p w14:paraId="4E05DA1F" w14:textId="77777777" w:rsidR="00560FBB" w:rsidRDefault="00560FBB" w:rsidP="00560FBB">
      <w:pPr>
        <w:pStyle w:val="Heading3"/>
      </w:pPr>
      <w:r>
        <w:t>Second Round Discussion</w:t>
      </w:r>
    </w:p>
    <w:p w14:paraId="18429975" w14:textId="57AFD961" w:rsidR="00560FBB" w:rsidRDefault="00C11C27" w:rsidP="00C11C27">
      <w:pPr>
        <w:pStyle w:val="discussionpoint"/>
      </w:pPr>
      <w:r>
        <w:t>Discussion 2.9.2-1</w:t>
      </w:r>
    </w:p>
    <w:p w14:paraId="103346FE" w14:textId="2BC6E331" w:rsidR="00C11C27" w:rsidRDefault="00C11C27">
      <w:pPr>
        <w:rPr>
          <w:lang w:eastAsia="en-US"/>
        </w:rPr>
      </w:pPr>
      <w:r>
        <w:rPr>
          <w:lang w:eastAsia="en-US"/>
        </w:rPr>
        <w:t>Please provide your view on if we can send an LS to RAN4 asking their view if the relationship between sensing beam and transmission beam should be defined in RAN4 or RAN1?</w:t>
      </w:r>
    </w:p>
    <w:tbl>
      <w:tblPr>
        <w:tblStyle w:val="TableGrid"/>
        <w:tblW w:w="0" w:type="auto"/>
        <w:tblLook w:val="04A0" w:firstRow="1" w:lastRow="0" w:firstColumn="1" w:lastColumn="0" w:noHBand="0" w:noVBand="1"/>
      </w:tblPr>
      <w:tblGrid>
        <w:gridCol w:w="2425"/>
        <w:gridCol w:w="6937"/>
      </w:tblGrid>
      <w:tr w:rsidR="00C11C27" w14:paraId="3C5D87E0" w14:textId="77777777" w:rsidTr="00AF0BF1">
        <w:tc>
          <w:tcPr>
            <w:tcW w:w="2425" w:type="dxa"/>
          </w:tcPr>
          <w:p w14:paraId="6022D9BE" w14:textId="77777777" w:rsidR="00C11C27" w:rsidRDefault="00C11C27" w:rsidP="00AF0BF1">
            <w:pPr>
              <w:rPr>
                <w:lang w:eastAsia="en-US"/>
              </w:rPr>
            </w:pPr>
            <w:r>
              <w:rPr>
                <w:lang w:eastAsia="en-US"/>
              </w:rPr>
              <w:t>Company</w:t>
            </w:r>
          </w:p>
        </w:tc>
        <w:tc>
          <w:tcPr>
            <w:tcW w:w="6937" w:type="dxa"/>
          </w:tcPr>
          <w:p w14:paraId="34084576" w14:textId="77777777" w:rsidR="00C11C27" w:rsidRDefault="00C11C27" w:rsidP="00AF0BF1">
            <w:pPr>
              <w:rPr>
                <w:lang w:eastAsia="en-US"/>
              </w:rPr>
            </w:pPr>
            <w:r>
              <w:rPr>
                <w:lang w:eastAsia="en-US"/>
              </w:rPr>
              <w:t>View</w:t>
            </w:r>
          </w:p>
        </w:tc>
      </w:tr>
      <w:tr w:rsidR="00C11C27" w14:paraId="3F5313F4" w14:textId="77777777" w:rsidTr="00AF0BF1">
        <w:tc>
          <w:tcPr>
            <w:tcW w:w="2425" w:type="dxa"/>
          </w:tcPr>
          <w:p w14:paraId="6B326534" w14:textId="757C25F7" w:rsidR="00C11C27" w:rsidRDefault="00531B6E" w:rsidP="00AF0BF1">
            <w:pPr>
              <w:rPr>
                <w:lang w:eastAsia="en-US"/>
              </w:rPr>
            </w:pPr>
            <w:r>
              <w:rPr>
                <w:lang w:eastAsia="en-US"/>
              </w:rPr>
              <w:t>Apple</w:t>
            </w:r>
          </w:p>
        </w:tc>
        <w:tc>
          <w:tcPr>
            <w:tcW w:w="6937" w:type="dxa"/>
          </w:tcPr>
          <w:p w14:paraId="07616B03" w14:textId="1E3C428F" w:rsidR="00C11C27" w:rsidRDefault="00531B6E" w:rsidP="00AF0BF1">
            <w:pPr>
              <w:rPr>
                <w:lang w:eastAsia="en-US"/>
              </w:rPr>
            </w:pPr>
            <w:r>
              <w:rPr>
                <w:lang w:eastAsia="en-US"/>
              </w:rPr>
              <w:t xml:space="preserve">RAN4 can define minimum requirement of directional sensing. Then RAN5 define test cases for directional CCA test case. RAN1 can continue COT directivity signalling design using TCI framework. We do not see RAN4 work and RAN1 work are exclusive.     </w:t>
            </w:r>
          </w:p>
        </w:tc>
      </w:tr>
      <w:tr w:rsidR="000F4E0F" w14:paraId="10500F65" w14:textId="77777777" w:rsidTr="00AF0BF1">
        <w:tc>
          <w:tcPr>
            <w:tcW w:w="2425" w:type="dxa"/>
          </w:tcPr>
          <w:p w14:paraId="6E8D1094" w14:textId="37C4712D" w:rsidR="000F4E0F" w:rsidRDefault="000F4E0F" w:rsidP="00AF0BF1">
            <w:pPr>
              <w:rPr>
                <w:lang w:eastAsia="en-US"/>
              </w:rPr>
            </w:pPr>
            <w:r>
              <w:rPr>
                <w:lang w:eastAsia="en-US"/>
              </w:rPr>
              <w:t>Lenovo, Motorola Mobility</w:t>
            </w:r>
          </w:p>
        </w:tc>
        <w:tc>
          <w:tcPr>
            <w:tcW w:w="6937" w:type="dxa"/>
          </w:tcPr>
          <w:p w14:paraId="608E240D" w14:textId="5D985FFF" w:rsidR="000F4E0F" w:rsidRDefault="000F4E0F" w:rsidP="00AF0BF1">
            <w:pPr>
              <w:rPr>
                <w:lang w:eastAsia="en-US"/>
              </w:rPr>
            </w:pPr>
            <w:r>
              <w:rPr>
                <w:lang w:eastAsia="en-US"/>
              </w:rPr>
              <w:t xml:space="preserve">We don’t agree with the intended question that RAN4 needs to answer on defining </w:t>
            </w:r>
            <w:r w:rsidR="0026336C">
              <w:rPr>
                <w:lang w:eastAsia="en-US"/>
              </w:rPr>
              <w:t>relationship</w:t>
            </w:r>
            <w:r>
              <w:rPr>
                <w:lang w:eastAsia="en-US"/>
              </w:rPr>
              <w:t xml:space="preserve"> between sensing and transmission beams.</w:t>
            </w:r>
          </w:p>
          <w:p w14:paraId="3C650113" w14:textId="242578B9" w:rsidR="000F4E0F" w:rsidRDefault="000F4E0F" w:rsidP="00AF0BF1">
            <w:pPr>
              <w:rPr>
                <w:lang w:eastAsia="en-US"/>
              </w:rPr>
            </w:pPr>
            <w:r>
              <w:rPr>
                <w:lang w:eastAsia="en-US"/>
              </w:rPr>
              <w:t xml:space="preserve">In our view, it is clearly RAN1’s work to define methods/signalling to indicate </w:t>
            </w:r>
            <w:r w:rsidR="0026336C">
              <w:rPr>
                <w:lang w:eastAsia="en-US"/>
              </w:rPr>
              <w:t>relationship</w:t>
            </w:r>
            <w:r>
              <w:rPr>
                <w:lang w:eastAsia="en-US"/>
              </w:rPr>
              <w:t xml:space="preserve"> between sensing and transmission beam. This work should be continued in RAN1 using TCI framework.</w:t>
            </w:r>
          </w:p>
          <w:p w14:paraId="34C1F7E6" w14:textId="3E855BBF" w:rsidR="000F4E0F" w:rsidRDefault="000F4E0F" w:rsidP="00AF0BF1">
            <w:pPr>
              <w:rPr>
                <w:lang w:eastAsia="en-US"/>
              </w:rPr>
            </w:pPr>
            <w:r>
              <w:rPr>
                <w:lang w:eastAsia="en-US"/>
              </w:rPr>
              <w:t>In the meantime, RAN4 can rather define minimum requirement of directional sensing, as suggested by Apple</w:t>
            </w:r>
          </w:p>
        </w:tc>
      </w:tr>
    </w:tbl>
    <w:p w14:paraId="08069982" w14:textId="77777777" w:rsidR="00C11C27" w:rsidRPr="00072718" w:rsidRDefault="00C11C27">
      <w:pPr>
        <w:rPr>
          <w:lang w:eastAsia="en-US"/>
        </w:rPr>
      </w:pPr>
    </w:p>
    <w:p w14:paraId="37D8EAC7" w14:textId="77777777" w:rsidR="006C7ECB" w:rsidRDefault="00A01006">
      <w:pPr>
        <w:pStyle w:val="Heading2"/>
      </w:pPr>
      <w:r>
        <w:t>No LBT</w:t>
      </w:r>
    </w:p>
    <w:tbl>
      <w:tblPr>
        <w:tblStyle w:val="TableGrid"/>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For regions where LBT is not mandated, gNB should indicate to the UE this gNB-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ACB"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ACC" w14:textId="77777777" w:rsidR="006C7ECB" w:rsidRDefault="00A01006">
            <w:pPr>
              <w:widowControl/>
              <w:numPr>
                <w:ilvl w:val="0"/>
                <w:numId w:val="23"/>
              </w:numPr>
              <w:autoSpaceDE/>
              <w:autoSpaceDN/>
              <w:spacing w:line="256" w:lineRule="auto"/>
              <w:jc w:val="left"/>
            </w:pPr>
            <w: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lastRenderedPageBreak/>
              <w:t>FFS: Whether L1 signalling can be used for both Alt 1 and Alt 2 for gNB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TableGrid"/>
        <w:tblW w:w="0" w:type="auto"/>
        <w:tblLook w:val="04A0" w:firstRow="1" w:lastRow="0" w:firstColumn="1" w:lastColumn="0" w:noHBand="0" w:noVBand="1"/>
      </w:tblPr>
      <w:tblGrid>
        <w:gridCol w:w="2248"/>
        <w:gridCol w:w="7114"/>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gNB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20" w:name="RANGE!C86"/>
            <w:r>
              <w:rPr>
                <w:rFonts w:ascii="Arial" w:eastAsia="Times New Roman" w:hAnsi="Arial" w:cs="Arial"/>
                <w:snapToGrid/>
                <w:color w:val="000000"/>
                <w:kern w:val="0"/>
                <w:sz w:val="16"/>
                <w:szCs w:val="16"/>
                <w:lang w:val="en-US" w:eastAsia="en-US"/>
              </w:rPr>
              <w:t>Proposal 2: L1 signaling, such as DCI format 1_0 scrambled by SI-RNTI/P-RNTI, could be used as Cell-specific gNB indication to indicate LBT mode or No-LBT mode to the UE.</w:t>
            </w:r>
            <w:bookmarkEnd w:id="20"/>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indication of LBT mode or no-LBT mode in regions where LBT is not mandated, support only cell specific (common for all UEs in a cell as part of system information or dedicated RRC signalling or both) gNB indication without L1 signalling.</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Both cell specific and UE specific gNB indication could be used. In UE specific gNB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Both L1 signalling and higher layer signaling could be considered for gNB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NR operation in 52.6GHz to 71 GHz, gNB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Alt 2. Support both cell specific (common for all UEs in a cell as part of system information or dedicated RRC signalling or both) and UE specific (can be different for different UEs in a cell as part of UE-specific RRC configuration) gNB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in regions where LBT is not mandated, a gNB/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operation in the 60 GHz band, in regions where LBT is not mandated, support Alt 1, i.e., cell specific gNB indication common for all UEs in a cell as part of system information or dedicated RRC signalling or both.</w:t>
            </w:r>
            <w:r>
              <w:rPr>
                <w:rFonts w:ascii="Calibri" w:eastAsia="Times New Roman" w:hAnsi="Calibri" w:cs="Calibri"/>
                <w:snapToGrid/>
                <w:color w:val="000000"/>
                <w:kern w:val="0"/>
                <w:szCs w:val="20"/>
                <w:lang w:val="en-US" w:eastAsia="en-US"/>
              </w:rPr>
              <w:br/>
              <w:t>Within the same cell, all nodes, UEs and gNB, should apply the same channel access mechanism.</w:t>
            </w:r>
            <w:r>
              <w:rPr>
                <w:rFonts w:ascii="Calibri" w:eastAsia="Times New Roman" w:hAnsi="Calibri" w:cs="Calibri"/>
                <w:snapToGrid/>
                <w:color w:val="000000"/>
                <w:kern w:val="0"/>
                <w:szCs w:val="20"/>
                <w:lang w:val="en-US" w:eastAsia="en-US"/>
              </w:rPr>
              <w:br/>
              <w:t>Only higher layer signaling is supported for this gNB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Observation 6: When No-LBT is used in regions where LBT is not mandated by regulations, the hidden node issue would still persis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gNB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 switching mechanism between LBT and no-LBT is defined, but it is up to gNB’s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For no LBT based channel access mechanisms, long-term sensing could provide interference statistics in terms of potential interference from WiFi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channel access mechanism can be switched from LBT mode to no-LBT mode based on timer operation when receiving the information of the local regulation from the gNB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method should be supported for gNB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regions where LBT is not mandated, both cell specific and UE specific gNB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5: Leave any additional conditions/mechanisms/restriction/fallback modes on the no-LBT channel access mode for gNB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gNB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Allow different modes for gNB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It is not necessary to use  L1 signaling for cell specific and UE specific gNB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t>o the cell-specific indication is a group of mode pairs, wherein each mode pair defines the modes of gNB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gNB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indication of LBT mode/no-LBT mode, both cell specific and UE specific gNB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Support both cell specific and UE specific gNB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cell specific (common for all UEs in a cell as part of system information or dedicated RRC signalling or both) and UE specific (can be different for different UEs in a cell as part of UE-specific RRC configuration) gNB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How to prevent long time continuous channel occupying for Tx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Once the transmission of DL/UL channels/signals considered as Short Control Signalling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No LBT can be considered to be used in the following cases:</w:t>
            </w:r>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Heading3"/>
      </w:pPr>
      <w:r>
        <w:t>First Round Discussion</w:t>
      </w:r>
    </w:p>
    <w:p w14:paraId="37D8EB3C" w14:textId="77777777" w:rsidR="006C7ECB" w:rsidRDefault="00A01006">
      <w:r>
        <w:t>No LBT:  For regions where LBT is not mandated, gNB should indicate to the UE this gNB-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B40" w14:textId="4819F6AC" w:rsidR="006C7ECB" w:rsidRDefault="00A01006">
      <w:pPr>
        <w:widowControl/>
        <w:numPr>
          <w:ilvl w:val="1"/>
          <w:numId w:val="23"/>
        </w:numPr>
        <w:autoSpaceDE/>
        <w:autoSpaceDN/>
        <w:spacing w:line="256" w:lineRule="auto"/>
        <w:jc w:val="left"/>
      </w:pPr>
      <w:r>
        <w:t>CATT, Convida, Ericsson, Fujitsu , (FFS for Futurewei), Intel, (LG?), MediaTek, NEC, Nokia, OPPO, Samsung, Sony, Spreadtrum,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21" w:name="_Hlk72139826"/>
      <w:r>
        <w:t xml:space="preserve">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bookmarkEnd w:id="21"/>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For: Convida</w:t>
      </w:r>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For regions where LBT is not mandated, gNB should indicate to the UE this gNB-UE connection is operating in LBT mode or no-LBT mode, between the two alternative,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 xml:space="preserve">For regions where LBT is not mandated, gNB should indicate to the UE this gNB-UE connection is operating in LBT </w:t>
      </w:r>
      <w:r>
        <w:lastRenderedPageBreak/>
        <w:t>mode or no-LBT mode</w:t>
      </w:r>
    </w:p>
    <w:p w14:paraId="37D8EB4E" w14:textId="691136C2" w:rsidR="006C7ECB" w:rsidRDefault="00A01006">
      <w:pPr>
        <w:pStyle w:val="ListParagraph"/>
        <w:numPr>
          <w:ilvl w:val="0"/>
          <w:numId w:val="23"/>
        </w:numPr>
      </w:pPr>
      <w:r>
        <w:t>Support both cell specific (common for all UEs in a cell as part of system information or dedicated RRC signalling or both) and UE specific (can be different for different UEs in a cell as part of UE-specific RRC configuration) gNB indication</w:t>
      </w:r>
    </w:p>
    <w:p w14:paraId="546E9CE6" w14:textId="4AA3A469" w:rsidR="000D765A" w:rsidRDefault="000D765A">
      <w:pPr>
        <w:pStyle w:val="ListParagraph"/>
        <w:numPr>
          <w:ilvl w:val="0"/>
          <w:numId w:val="23"/>
        </w:numPr>
      </w:pPr>
      <w:r>
        <w:t>Support: Nokia, Charter, Lenovo, ZTE, Intel, vivo, Apple, Futurewei, NEC, Ericsson, Huawei (can accept), ITRI, InterDigital, Fujitsu, Convida, Samsung</w:t>
      </w:r>
      <w:r w:rsidR="00966240">
        <w:t>, Oppo</w:t>
      </w:r>
      <w:r w:rsidR="00DB4980">
        <w:t xml:space="preserve">, WILUS, </w:t>
      </w:r>
      <w:r w:rsidR="00BC4CE8">
        <w:t>Spreadtrum, CATT, LG, DCM, MTK</w:t>
      </w:r>
    </w:p>
    <w:p w14:paraId="02E7372D" w14:textId="3BAC0975" w:rsidR="00C11C27" w:rsidRDefault="00C11C27" w:rsidP="00C11C27">
      <w:r>
        <w:t>Moderator comment: The proposal seems to be stable</w:t>
      </w:r>
    </w:p>
    <w:tbl>
      <w:tblPr>
        <w:tblStyle w:val="TableGrid"/>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ZTE, Sanechips</w:t>
            </w:r>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r>
              <w:rPr>
                <w:lang w:eastAsia="en-US"/>
              </w:rPr>
              <w:t>Futurewei</w:t>
            </w:r>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ListParagraph"/>
              <w:numPr>
                <w:ilvl w:val="0"/>
                <w:numId w:val="0"/>
              </w:numPr>
              <w:ind w:left="720"/>
              <w:rPr>
                <w:lang w:eastAsia="en-US"/>
              </w:rPr>
            </w:pPr>
            <w:r w:rsidRPr="00517F3A">
              <w:rPr>
                <w:lang w:eastAsia="en-US"/>
              </w:rPr>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r w:rsidRPr="004245E3">
              <w:rPr>
                <w:lang w:eastAsia="en-US"/>
              </w:rPr>
              <w:t>InterDigital</w:t>
            </w:r>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r>
              <w:rPr>
                <w:rFonts w:eastAsiaTheme="minorEastAsia"/>
                <w:lang w:eastAsia="zh-CN"/>
              </w:rPr>
              <w:t>Convida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3F2CBFE2" w14:textId="77777777" w:rsidR="00511419" w:rsidRDefault="00511419" w:rsidP="00B04904">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B04904">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L1 signaling, such as DCI format 1_0 scrambled by SI-RNTI/P-RNTI, could be used as Cell-specific gNB indication.</w:t>
            </w:r>
          </w:p>
          <w:p w14:paraId="734582FE" w14:textId="5CD6822D" w:rsidR="00EE547B" w:rsidRDefault="00EE547B" w:rsidP="00B04904">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recommended that L1 signaling such as DC</w:t>
            </w:r>
            <w:r w:rsidRPr="00D96EBF">
              <w:rPr>
                <w:rFonts w:eastAsiaTheme="minorEastAsia"/>
                <w:lang w:eastAsia="zh-CN"/>
              </w:rPr>
              <w:lastRenderedPageBreak/>
              <w:t xml:space="preserve">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B04904">
            <w:pPr>
              <w:rPr>
                <w:rFonts w:eastAsia="Malgun Gothic"/>
              </w:rPr>
            </w:pPr>
            <w:r>
              <w:rPr>
                <w:rFonts w:hint="eastAsia"/>
              </w:rPr>
              <w:lastRenderedPageBreak/>
              <w:t>LG</w:t>
            </w:r>
          </w:p>
        </w:tc>
        <w:tc>
          <w:tcPr>
            <w:tcW w:w="6937" w:type="dxa"/>
          </w:tcPr>
          <w:p w14:paraId="50444423" w14:textId="77777777" w:rsidR="00072718" w:rsidRDefault="00072718" w:rsidP="00B04904">
            <w:r>
              <w:rPr>
                <w:rFonts w:hint="eastAsia"/>
              </w:rPr>
              <w:t>We are fine with the Proposal.</w:t>
            </w:r>
            <w:r>
              <w:t xml:space="preserve"> </w:t>
            </w:r>
          </w:p>
          <w:p w14:paraId="65F6DADD" w14:textId="77777777" w:rsidR="00072718" w:rsidRPr="00E14653" w:rsidRDefault="00072718" w:rsidP="00B04904">
            <w:pPr>
              <w:rPr>
                <w:rFonts w:eastAsia="Malgun Gothic"/>
              </w:rPr>
            </w:pPr>
            <w:r>
              <w:t>I</w:t>
            </w:r>
            <w:r w:rsidRPr="00744014">
              <w:t xml:space="preserve">f </w:t>
            </w:r>
            <w:r>
              <w:t xml:space="preserve">the information that </w:t>
            </w:r>
            <w:r w:rsidRPr="00744014">
              <w:t xml:space="preserve">the local regulation allows initiating channel occupancy 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r w:rsidR="00315CE6" w:rsidRPr="00E14653" w14:paraId="56512422" w14:textId="77777777" w:rsidTr="00072718">
        <w:tc>
          <w:tcPr>
            <w:tcW w:w="2425" w:type="dxa"/>
          </w:tcPr>
          <w:p w14:paraId="5B95BEBE" w14:textId="78D1A8E8" w:rsidR="00315CE6" w:rsidRDefault="00315CE6" w:rsidP="00315CE6">
            <w:r>
              <w:rPr>
                <w:rFonts w:eastAsia="MS Mincho"/>
                <w:lang w:eastAsia="ja-JP"/>
              </w:rPr>
              <w:t>DOCOMO</w:t>
            </w:r>
          </w:p>
        </w:tc>
        <w:tc>
          <w:tcPr>
            <w:tcW w:w="6937" w:type="dxa"/>
          </w:tcPr>
          <w:p w14:paraId="1AC36D9F" w14:textId="1E49CE49" w:rsidR="00315CE6" w:rsidRDefault="00315CE6" w:rsidP="00315CE6">
            <w:r>
              <w:rPr>
                <w:rFonts w:eastAsia="MS Mincho"/>
                <w:lang w:eastAsia="ja-JP"/>
              </w:rPr>
              <w:t xml:space="preserve">Ok with supporting both cell-specific and UE specific gNB indication for LBT turning on/off. </w:t>
            </w:r>
          </w:p>
        </w:tc>
      </w:tr>
      <w:tr w:rsidR="00FF4868" w:rsidRPr="00E14653" w14:paraId="53F9D70B" w14:textId="77777777" w:rsidTr="00072718">
        <w:tc>
          <w:tcPr>
            <w:tcW w:w="2425" w:type="dxa"/>
          </w:tcPr>
          <w:p w14:paraId="57EB885D" w14:textId="34E7DFC9"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01DB452F" w14:textId="7E0208E6" w:rsidR="00FF4868" w:rsidRPr="00FF4868" w:rsidRDefault="00FF4868" w:rsidP="00315CE6">
            <w:r>
              <w:t>We are ok with the proposal.</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7D8EB62" w14:textId="7F0CA88B" w:rsidR="006C7ECB" w:rsidRDefault="00A01006">
      <w:pPr>
        <w:pStyle w:val="ListParagraph"/>
        <w:numPr>
          <w:ilvl w:val="0"/>
          <w:numId w:val="23"/>
        </w:numPr>
      </w:pPr>
      <w:r>
        <w:t>Support per beam indication of the decision on applying LBT mode or no-LBT mode:</w:t>
      </w:r>
      <w:r w:rsidR="00D3570F">
        <w:t xml:space="preserve"> Lenovo, ZTE, NEC, ITRI, InterDigital, Samsung</w:t>
      </w:r>
      <w:r w:rsidR="00966240">
        <w:t>, Oppo</w:t>
      </w:r>
    </w:p>
    <w:p w14:paraId="37D8EB63" w14:textId="009D697D" w:rsidR="006C7ECB" w:rsidRDefault="00A01006">
      <w:pPr>
        <w:pStyle w:val="ListParagraph"/>
        <w:numPr>
          <w:ilvl w:val="0"/>
          <w:numId w:val="23"/>
        </w:numPr>
      </w:pPr>
      <w:r>
        <w:t>Do not support per beam indication of the decision on applying LBT mode or no-LBT mode:</w:t>
      </w:r>
      <w:r w:rsidR="00D3570F">
        <w:t xml:space="preserve"> Nokia, Charter, Intel, vivo, Apple, Futurewei, Ericsson, Huawei, Fujitsu, </w:t>
      </w:r>
      <w:r w:rsidR="00DB4980">
        <w:t>WILUS</w:t>
      </w:r>
      <w:r w:rsidR="00BC4CE8">
        <w:t>, Spreadtrum, CATT, LG, DCM, MTK</w:t>
      </w:r>
    </w:p>
    <w:p w14:paraId="2C8DB571" w14:textId="44AB507D" w:rsidR="00C11C27" w:rsidRDefault="00C11C27" w:rsidP="00C11C27">
      <w:r>
        <w:t>Moderator comment: More discussion needed</w:t>
      </w:r>
    </w:p>
    <w:p w14:paraId="37D8EB64" w14:textId="49D286E4" w:rsidR="006C7ECB" w:rsidRDefault="006C7ECB"/>
    <w:tbl>
      <w:tblPr>
        <w:tblStyle w:val="TableGrid"/>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In our view, per beam indication should be applied to indicate LBT or no LBT mode. It could be different for different beam pairs between gNB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ZTE, Sanechips</w:t>
            </w:r>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is not necessary. 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r>
              <w:rPr>
                <w:lang w:eastAsia="en-US"/>
              </w:rPr>
              <w:t>Futurewei</w:t>
            </w:r>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lastRenderedPageBreak/>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r w:rsidRPr="004245E3">
              <w:rPr>
                <w:lang w:eastAsia="en-US"/>
              </w:rPr>
              <w:t>InterDigital</w:t>
            </w:r>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r>
              <w:rPr>
                <w:rFonts w:eastAsiaTheme="minorEastAsia"/>
                <w:lang w:eastAsia="zh-CN"/>
              </w:rPr>
              <w:t>Convida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7D052CF0" w14:textId="77777777" w:rsidR="00511419" w:rsidRDefault="00511419" w:rsidP="00B04904">
            <w:pPr>
              <w:rPr>
                <w:rFonts w:eastAsia="Malgun Gothic"/>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B04904">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B04904">
            <w:pPr>
              <w:rPr>
                <w:rFonts w:eastAsia="Malgun Gothic"/>
              </w:rPr>
            </w:pPr>
            <w:r>
              <w:rPr>
                <w:rFonts w:eastAsia="Malgun Gothic" w:hint="eastAsia"/>
              </w:rPr>
              <w:t>LG</w:t>
            </w:r>
          </w:p>
        </w:tc>
        <w:tc>
          <w:tcPr>
            <w:tcW w:w="6937" w:type="dxa"/>
          </w:tcPr>
          <w:p w14:paraId="76F4B814" w14:textId="77777777" w:rsidR="00072718" w:rsidRPr="00B41479" w:rsidRDefault="00072718" w:rsidP="00B04904">
            <w:pPr>
              <w:rPr>
                <w:rFonts w:eastAsia="Malgun Gothic"/>
              </w:rPr>
            </w:pPr>
            <w:r>
              <w:rPr>
                <w:rFonts w:eastAsia="Malgun Gothic"/>
              </w:rPr>
              <w:t>Do not support per beam indication.</w:t>
            </w:r>
          </w:p>
        </w:tc>
      </w:tr>
      <w:tr w:rsidR="00315CE6" w:rsidRPr="00B41479" w14:paraId="49432156" w14:textId="77777777" w:rsidTr="00072718">
        <w:tc>
          <w:tcPr>
            <w:tcW w:w="2425" w:type="dxa"/>
          </w:tcPr>
          <w:p w14:paraId="3DF17E17" w14:textId="344DC61E" w:rsidR="00315CE6" w:rsidRDefault="00315CE6" w:rsidP="00315CE6">
            <w:pPr>
              <w:rPr>
                <w:rFonts w:eastAsia="Malgun Gothic"/>
              </w:rPr>
            </w:pPr>
            <w:r>
              <w:rPr>
                <w:rFonts w:eastAsia="MS Mincho"/>
                <w:lang w:eastAsia="ja-JP"/>
              </w:rPr>
              <w:t>DOCOMO</w:t>
            </w:r>
          </w:p>
        </w:tc>
        <w:tc>
          <w:tcPr>
            <w:tcW w:w="6937" w:type="dxa"/>
          </w:tcPr>
          <w:p w14:paraId="747F0DD9" w14:textId="26B635BB" w:rsidR="00315CE6" w:rsidRDefault="00315CE6" w:rsidP="00315CE6">
            <w:pPr>
              <w:rPr>
                <w:rFonts w:eastAsia="Malgun Gothic"/>
              </w:rPr>
            </w:pPr>
            <w:r>
              <w:rPr>
                <w:rFonts w:eastAsia="MS Mincho"/>
                <w:lang w:eastAsia="ja-JP"/>
              </w:rPr>
              <w:t xml:space="preserve">We think whether to perform LBT should depend on at least the interference condition, which is not depending on beams in our view. Thus, we do not see the necessity to support per beam indication of the decision on applying LBT mode or no LBT mode. </w:t>
            </w:r>
          </w:p>
        </w:tc>
      </w:tr>
      <w:tr w:rsidR="00FF4868" w:rsidRPr="00B41479" w14:paraId="7F602425" w14:textId="77777777" w:rsidTr="00072718">
        <w:tc>
          <w:tcPr>
            <w:tcW w:w="2425" w:type="dxa"/>
          </w:tcPr>
          <w:p w14:paraId="70283FC2" w14:textId="22D50DA7"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5322F6BA" w14:textId="73743DB6" w:rsidR="00FF4868" w:rsidRPr="00FF4868" w:rsidRDefault="00FF4868" w:rsidP="00315CE6">
            <w:r>
              <w:t>Per-beam indication is actually a special case or subset of UE-specific signalling to us. Unless some problems/issues can be clearly identified/pointed out that UE-specific signaling can’t solve while per-beam indication can. Otherwise, we don’t see the need for per-beam indication.</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gNB indication on using LBT mode or no-LBT mode is adopted, please provide your view whether the indication of the decision on applying LBT mode or no-LBT  mode is per cell (can be different for different cells for a UE in carrier aggregation),  </w:t>
      </w:r>
    </w:p>
    <w:p w14:paraId="37D8EB77" w14:textId="4F5E7B4F" w:rsidR="006C7ECB" w:rsidRDefault="00A01006">
      <w:pPr>
        <w:pStyle w:val="ListParagraph"/>
        <w:numPr>
          <w:ilvl w:val="0"/>
          <w:numId w:val="23"/>
        </w:numPr>
      </w:pPr>
      <w:r>
        <w:t>Support per cell indication of the decision on applying LBT mode or no-LBT mode:</w:t>
      </w:r>
      <w:r w:rsidR="00D3570F">
        <w:t xml:space="preserve"> Nokia, Lenovo, Intel, ZTE(?), vivo, NEC, Ericsson, InterDigital, Fujitsu, Convida, Samsung</w:t>
      </w:r>
      <w:r w:rsidR="00966240">
        <w:t>, Oppo</w:t>
      </w:r>
      <w:r w:rsidR="00DB4980">
        <w:t>,WILUS</w:t>
      </w:r>
      <w:r w:rsidR="00BC4CE8">
        <w:t>, Spreadtrum, CATT, LG, DCM, MTK</w:t>
      </w:r>
    </w:p>
    <w:p w14:paraId="37D8EB78" w14:textId="77777777" w:rsidR="006C7ECB" w:rsidRDefault="00A01006">
      <w:pPr>
        <w:pStyle w:val="ListParagraph"/>
        <w:numPr>
          <w:ilvl w:val="0"/>
          <w:numId w:val="23"/>
        </w:numPr>
      </w:pPr>
      <w:r>
        <w:t>Do not support per cell indication of the decision on applying LBT mode or no-LBT mode:</w:t>
      </w:r>
    </w:p>
    <w:p w14:paraId="7B3B9D61" w14:textId="77777777" w:rsidR="00C11C27" w:rsidRDefault="00C11C27" w:rsidP="00C11C27">
      <w:r>
        <w:t>Moderator comment: The proposal seems to be stable</w:t>
      </w:r>
    </w:p>
    <w:p w14:paraId="37D8EB79"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We support per-cell indication. In CA, different cells may in principle be operating according to different ETSI harmonized standards, e.g.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t>Intel</w:t>
            </w:r>
          </w:p>
        </w:tc>
        <w:tc>
          <w:tcPr>
            <w:tcW w:w="6937" w:type="dxa"/>
          </w:tcPr>
          <w:p w14:paraId="46CA8991" w14:textId="524544D4" w:rsidR="0035112E" w:rsidRDefault="0035112E" w:rsidP="0035112E">
            <w:pPr>
              <w:rPr>
                <w:rFonts w:eastAsia="SimSun"/>
                <w:lang w:val="en-US" w:eastAsia="zh-CN"/>
              </w:rPr>
            </w:pPr>
            <w:r>
              <w:rPr>
                <w:lang w:eastAsia="en-US"/>
              </w:rPr>
              <w:t>We support the per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r>
              <w:rPr>
                <w:lang w:val="en-US"/>
              </w:rPr>
              <w:t xml:space="preserve">ince LBT mode is already indicated independently per cell, no more </w:t>
            </w:r>
            <w:bookmarkStart w:id="22" w:name="_Hlk67063652"/>
            <w:r w:rsidRPr="00E01C1A">
              <w:rPr>
                <w:lang w:val="en-US"/>
              </w:rPr>
              <w:t>complex</w:t>
            </w:r>
            <w:r>
              <w:rPr>
                <w:lang w:val="en-US"/>
              </w:rPr>
              <w:t>ity</w:t>
            </w:r>
            <w:bookmarkEnd w:id="22"/>
            <w:r>
              <w:rPr>
                <w:lang w:val="en-US"/>
              </w:rPr>
              <w:t xml:space="preserve"> is required to indicate different LBT modes for different cells. It could </w:t>
            </w:r>
            <w:r>
              <w:rPr>
                <w:lang w:val="en-US"/>
              </w:rPr>
              <w:lastRenderedPageBreak/>
              <w:t>be up to gNB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a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r w:rsidRPr="004245E3">
              <w:rPr>
                <w:lang w:eastAsia="en-US"/>
              </w:rPr>
              <w:lastRenderedPageBreak/>
              <w:t>InterDigital</w:t>
            </w:r>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r>
              <w:rPr>
                <w:rFonts w:eastAsiaTheme="minorEastAsia"/>
                <w:lang w:eastAsia="zh-CN"/>
              </w:rPr>
              <w:t>Convida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0A3ADAE0" w14:textId="77777777" w:rsidR="00511419" w:rsidRDefault="00511419" w:rsidP="00B04904">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B04904">
            <w:pPr>
              <w:rPr>
                <w:rFonts w:eastAsia="Malgun Gothic"/>
              </w:rPr>
            </w:pPr>
            <w:r>
              <w:rPr>
                <w:rFonts w:eastAsia="Malgun Gothic" w:hint="eastAsia"/>
              </w:rPr>
              <w:t>LG</w:t>
            </w:r>
          </w:p>
        </w:tc>
        <w:tc>
          <w:tcPr>
            <w:tcW w:w="6937" w:type="dxa"/>
          </w:tcPr>
          <w:p w14:paraId="2B472341" w14:textId="77777777" w:rsidR="00072718" w:rsidRDefault="00072718" w:rsidP="00B04904">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r w:rsidR="00315CE6" w14:paraId="66C473D6" w14:textId="77777777" w:rsidTr="00072718">
        <w:tc>
          <w:tcPr>
            <w:tcW w:w="2425" w:type="dxa"/>
          </w:tcPr>
          <w:p w14:paraId="5E9E48A4" w14:textId="13AFD67C" w:rsidR="00315CE6" w:rsidRDefault="00315CE6" w:rsidP="00315CE6">
            <w:pPr>
              <w:rPr>
                <w:rFonts w:eastAsia="Malgun Gothic"/>
              </w:rPr>
            </w:pPr>
            <w:r>
              <w:rPr>
                <w:rFonts w:eastAsia="MS Mincho"/>
                <w:lang w:eastAsia="ja-JP"/>
              </w:rPr>
              <w:t>DOCOMO</w:t>
            </w:r>
          </w:p>
        </w:tc>
        <w:tc>
          <w:tcPr>
            <w:tcW w:w="6937" w:type="dxa"/>
          </w:tcPr>
          <w:p w14:paraId="7955AC6B" w14:textId="5BC4167B" w:rsidR="00315CE6" w:rsidRDefault="00315CE6" w:rsidP="00315CE6">
            <w:pPr>
              <w:rPr>
                <w:rFonts w:eastAsiaTheme="minorEastAsia"/>
                <w:lang w:eastAsia="zh-CN"/>
              </w:rPr>
            </w:pPr>
            <w:r>
              <w:rPr>
                <w:rFonts w:eastAsia="MS Mincho"/>
                <w:lang w:eastAsia="ja-JP"/>
              </w:rPr>
              <w:t xml:space="preserve">We support per cell indication. </w:t>
            </w:r>
          </w:p>
        </w:tc>
      </w:tr>
      <w:tr w:rsidR="00FF4868" w14:paraId="27169281" w14:textId="77777777" w:rsidTr="00072718">
        <w:tc>
          <w:tcPr>
            <w:tcW w:w="2425" w:type="dxa"/>
          </w:tcPr>
          <w:p w14:paraId="6A6A83EF" w14:textId="426825B1"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35460E9" w14:textId="4A4A1747" w:rsidR="00FF4868" w:rsidRPr="00FF4868" w:rsidRDefault="00FF4868" w:rsidP="00315CE6">
            <w:r>
              <w:t xml:space="preserve">We are ok with the per-cell indication. </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For regions where LBT is not mandated, please provide your view if gNB and UE can have different LBT or no-LBT mode</w:t>
      </w:r>
    </w:p>
    <w:p w14:paraId="37D8EB8A" w14:textId="6C192E0D"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gNB and its UE(s) to have different mode: </w:t>
      </w:r>
      <w:r w:rsidR="00D3570F">
        <w:t>Nokia, Charter, Lenovo, ZTE, Intel, vivo, Apple, Futurewei, NEC, Ericsson, Huawei, ITRI, InterDigital, Fujitsu (fine with it), Samsung</w:t>
      </w:r>
      <w:r w:rsidR="00966240">
        <w:t>, Oppo</w:t>
      </w:r>
      <w:r w:rsidR="00BC4CE8">
        <w:t>, Spreadtrum CATT, LG, DCM, MTK</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gNB and its UE(s) are either both in LBT mode or both in no-LBT mode: </w:t>
      </w:r>
    </w:p>
    <w:p w14:paraId="24C7A38E" w14:textId="5BBF2CB2" w:rsidR="00D3570F" w:rsidRPr="00C11C27" w:rsidRDefault="00D3570F">
      <w:pPr>
        <w:widowControl/>
        <w:numPr>
          <w:ilvl w:val="0"/>
          <w:numId w:val="23"/>
        </w:numPr>
        <w:kinsoku/>
        <w:autoSpaceDE/>
        <w:autoSpaceDN/>
        <w:adjustRightInd/>
        <w:snapToGrid w:val="0"/>
        <w:spacing w:line="252" w:lineRule="auto"/>
        <w:jc w:val="left"/>
        <w:textAlignment w:val="auto"/>
        <w:rPr>
          <w:szCs w:val="20"/>
          <w:lang w:val="en-US"/>
        </w:rPr>
      </w:pPr>
      <w:r>
        <w:t>Discuss later: Convida</w:t>
      </w:r>
    </w:p>
    <w:p w14:paraId="683FCF05" w14:textId="77777777" w:rsidR="00C11C27" w:rsidRDefault="00C11C27" w:rsidP="00C11C27">
      <w:r>
        <w:t>Moderator comment: The proposal seems to be stable</w:t>
      </w:r>
    </w:p>
    <w:p w14:paraId="5CBA0ADE" w14:textId="77777777" w:rsidR="00C11C27" w:rsidRPr="00C11C27" w:rsidRDefault="00C11C27" w:rsidP="00C11C27">
      <w:pPr>
        <w:widowControl/>
        <w:kinsoku/>
        <w:autoSpaceDE/>
        <w:autoSpaceDN/>
        <w:adjustRightInd/>
        <w:snapToGrid w:val="0"/>
        <w:spacing w:line="252" w:lineRule="auto"/>
        <w:jc w:val="left"/>
        <w:textAlignment w:val="auto"/>
        <w:rPr>
          <w:szCs w:val="20"/>
        </w:rPr>
      </w:pPr>
    </w:p>
    <w:tbl>
      <w:tblPr>
        <w:tblStyle w:val="TableGrid"/>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gNB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LBT can be enabled/indicated separately for gNB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99" w14:textId="77777777" w:rsidR="006C7ECB" w:rsidRDefault="00A01006">
            <w:pPr>
              <w:rPr>
                <w:lang w:eastAsia="en-US"/>
              </w:rPr>
            </w:pPr>
            <w:r>
              <w:t>Support a gNB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Our view is that the gNB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gNB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Support gNB and UE to have different mode. This allows only gNB perform sensing.</w:t>
            </w:r>
          </w:p>
        </w:tc>
      </w:tr>
      <w:tr w:rsidR="00A64A95" w14:paraId="193BB679" w14:textId="77777777">
        <w:tc>
          <w:tcPr>
            <w:tcW w:w="2425" w:type="dxa"/>
          </w:tcPr>
          <w:p w14:paraId="74988231" w14:textId="32963747" w:rsidR="00A64A95" w:rsidRDefault="00A64A95" w:rsidP="00A64A95">
            <w:pPr>
              <w:rPr>
                <w:lang w:eastAsia="en-US"/>
              </w:rPr>
            </w:pPr>
            <w:r>
              <w:rPr>
                <w:lang w:eastAsia="en-US"/>
              </w:rPr>
              <w:t>Futurewei</w:t>
            </w:r>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support gNB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gNB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Support gNbs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In particular, if “a </w:t>
            </w:r>
            <w:r w:rsidRPr="00957229">
              <w:t xml:space="preserve">gNB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gN</w:t>
            </w:r>
            <w:r w:rsidRPr="00957229">
              <w:lastRenderedPageBreak/>
              <w:t xml:space="preserve">B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lastRenderedPageBreak/>
              <w:t>ITRI</w:t>
            </w:r>
          </w:p>
        </w:tc>
        <w:tc>
          <w:tcPr>
            <w:tcW w:w="6937" w:type="dxa"/>
          </w:tcPr>
          <w:p w14:paraId="77175C11" w14:textId="36C09CFF" w:rsidR="008550C0" w:rsidRDefault="00BC6F46" w:rsidP="00E066FF">
            <w:pPr>
              <w:rPr>
                <w:rFonts w:eastAsiaTheme="minorEastAsia"/>
                <w:lang w:eastAsia="zh-CN"/>
              </w:rPr>
            </w:pPr>
            <w:r>
              <w:t>Support a gNB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r w:rsidRPr="004245E3">
              <w:rPr>
                <w:lang w:eastAsia="en-US"/>
              </w:rPr>
              <w:t>InterDigital</w:t>
            </w:r>
          </w:p>
        </w:tc>
        <w:tc>
          <w:tcPr>
            <w:tcW w:w="6937" w:type="dxa"/>
          </w:tcPr>
          <w:p w14:paraId="3356C205" w14:textId="7BC01C89" w:rsidR="00150474" w:rsidRDefault="00150474" w:rsidP="00150474">
            <w:r w:rsidRPr="004245E3">
              <w:rPr>
                <w:lang w:eastAsia="en-US"/>
              </w:rPr>
              <w:t>There is no need to limit the operation to both using the same mode. Therefore we support that a gNB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We agree with Huawei’s comment. And for cell-specific indication, common mode for gNB and UE seems sufficient. But if the majority view is to support</w:t>
            </w:r>
            <w:r w:rsidRPr="00CB24AF">
              <w:rPr>
                <w:rFonts w:eastAsiaTheme="minorEastAsia"/>
                <w:lang w:eastAsia="zh-CN"/>
              </w:rPr>
              <w:t xml:space="preserve"> a gNB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r>
              <w:rPr>
                <w:rFonts w:eastAsiaTheme="minorEastAsia"/>
                <w:lang w:eastAsia="zh-CN"/>
              </w:rPr>
              <w:t>Convida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gNB and UE has different modes. </w:t>
            </w:r>
          </w:p>
          <w:p w14:paraId="62F04C61" w14:textId="77777777" w:rsidR="006C4883" w:rsidRDefault="006C4883" w:rsidP="006C4883">
            <w:pPr>
              <w:rPr>
                <w:lang w:eastAsia="en-US"/>
              </w:rPr>
            </w:pPr>
            <w:r>
              <w:rPr>
                <w:lang w:eastAsia="en-US"/>
              </w:rPr>
              <w:t xml:space="preserve">To clarify the relationship between per-cell/per-beam and gNB/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pair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gNB’s mode </w:t>
            </w:r>
            <m:oMath>
              <m:r>
                <w:rPr>
                  <w:rFonts w:ascii="Cambria Math" w:hAnsi="Cambria Math"/>
                  <w:lang w:eastAsia="en-US"/>
                </w:rPr>
                <m:t>M</m:t>
              </m:r>
            </m:oMath>
            <w:r w:rsidRPr="00E52D86">
              <w:rPr>
                <w:lang w:eastAsia="en-US"/>
              </w:rPr>
              <w:t xml:space="preserve">, and per-beam indication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Support a gNB and its UE(s) to have different modes.</w:t>
            </w:r>
          </w:p>
        </w:tc>
      </w:tr>
      <w:tr w:rsidR="00511419" w14:paraId="10B648EB" w14:textId="77777777" w:rsidTr="00511419">
        <w:tc>
          <w:tcPr>
            <w:tcW w:w="2425" w:type="dxa"/>
          </w:tcPr>
          <w:p w14:paraId="0C9C5838" w14:textId="77777777" w:rsidR="00511419" w:rsidRDefault="00511419" w:rsidP="00B04904">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4F11B6E" w14:textId="77777777" w:rsidR="00511419" w:rsidRDefault="00511419" w:rsidP="00B04904">
            <w:r>
              <w:rPr>
                <w:rFonts w:eastAsiaTheme="minorEastAsia"/>
                <w:lang w:eastAsia="zh-CN"/>
              </w:rPr>
              <w:t>We support gNB and its UE can have different mode.</w:t>
            </w:r>
          </w:p>
        </w:tc>
      </w:tr>
      <w:tr w:rsidR="00EE547B" w14:paraId="56B33559" w14:textId="77777777" w:rsidTr="00511419">
        <w:tc>
          <w:tcPr>
            <w:tcW w:w="2425" w:type="dxa"/>
          </w:tcPr>
          <w:p w14:paraId="5F64DA2C" w14:textId="2BF3193C"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B04904">
            <w:pPr>
              <w:rPr>
                <w:rFonts w:eastAsiaTheme="minorEastAsia"/>
                <w:lang w:eastAsia="zh-CN"/>
              </w:rPr>
            </w:pPr>
            <w:r w:rsidRPr="00D97553">
              <w:t>Support a gNB and its UE(s) to have different mode:</w:t>
            </w:r>
          </w:p>
        </w:tc>
      </w:tr>
      <w:tr w:rsidR="00072718" w:rsidRPr="00B41479" w14:paraId="5C70CEF5" w14:textId="77777777" w:rsidTr="00072718">
        <w:tc>
          <w:tcPr>
            <w:tcW w:w="2425" w:type="dxa"/>
          </w:tcPr>
          <w:p w14:paraId="08A02DAF" w14:textId="77777777" w:rsidR="00072718" w:rsidRPr="00B41479" w:rsidRDefault="00072718" w:rsidP="00B04904">
            <w:pPr>
              <w:rPr>
                <w:rFonts w:eastAsia="Malgun Gothic"/>
              </w:rPr>
            </w:pPr>
            <w:r>
              <w:rPr>
                <w:rFonts w:eastAsia="Malgun Gothic" w:hint="eastAsia"/>
              </w:rPr>
              <w:t>LG</w:t>
            </w:r>
          </w:p>
        </w:tc>
        <w:tc>
          <w:tcPr>
            <w:tcW w:w="6937" w:type="dxa"/>
          </w:tcPr>
          <w:p w14:paraId="04055A96" w14:textId="77777777" w:rsidR="00072718" w:rsidRPr="00B41479" w:rsidRDefault="00072718" w:rsidP="00B04904">
            <w:pPr>
              <w:rPr>
                <w:rFonts w:eastAsia="Malgun Gothic"/>
              </w:rPr>
            </w:pPr>
            <w:r>
              <w:rPr>
                <w:rFonts w:eastAsia="Malgun Gothic" w:hint="eastAsia"/>
              </w:rPr>
              <w:t>We support a gNB and its UE(s) to have different mode.</w:t>
            </w:r>
          </w:p>
        </w:tc>
      </w:tr>
      <w:tr w:rsidR="00315CE6" w:rsidRPr="00B41479" w14:paraId="1567E906" w14:textId="77777777" w:rsidTr="00072718">
        <w:tc>
          <w:tcPr>
            <w:tcW w:w="2425" w:type="dxa"/>
          </w:tcPr>
          <w:p w14:paraId="0C12F12C" w14:textId="41FA1E4E" w:rsidR="00315CE6" w:rsidRDefault="00315CE6" w:rsidP="00315CE6">
            <w:pPr>
              <w:rPr>
                <w:rFonts w:eastAsia="Malgun Gothic"/>
              </w:rPr>
            </w:pPr>
            <w:r>
              <w:rPr>
                <w:rFonts w:eastAsia="MS Mincho"/>
                <w:lang w:eastAsia="ja-JP"/>
              </w:rPr>
              <w:t>DOCOMO</w:t>
            </w:r>
          </w:p>
        </w:tc>
        <w:tc>
          <w:tcPr>
            <w:tcW w:w="6937" w:type="dxa"/>
          </w:tcPr>
          <w:p w14:paraId="4DBAE173" w14:textId="336967DC" w:rsidR="00315CE6" w:rsidRDefault="00315CE6" w:rsidP="00315CE6">
            <w:pPr>
              <w:rPr>
                <w:rFonts w:eastAsia="Malgun Gothic"/>
              </w:rPr>
            </w:pPr>
            <w:r>
              <w:rPr>
                <w:rFonts w:eastAsia="MS Mincho"/>
                <w:lang w:eastAsia="ja-JP"/>
              </w:rPr>
              <w:t xml:space="preserve">we are ok with supporting a gNB and its UE(s) to have different modes. </w:t>
            </w:r>
          </w:p>
        </w:tc>
      </w:tr>
      <w:tr w:rsidR="00FF4868" w:rsidRPr="00B41479" w14:paraId="4032FC77" w14:textId="77777777" w:rsidTr="00072718">
        <w:tc>
          <w:tcPr>
            <w:tcW w:w="2425" w:type="dxa"/>
          </w:tcPr>
          <w:p w14:paraId="064985C8" w14:textId="254B1AFD"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4D9DF7A9" w14:textId="22E9E80E" w:rsidR="00FF4868" w:rsidRPr="00FF4868" w:rsidRDefault="00FF4868" w:rsidP="00315CE6">
            <w:r>
              <w:t>We support gNB and its UE(s) to have different mode</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2A97C1D1" w:rsidR="006C7ECB" w:rsidRDefault="00A01006">
      <w:pPr>
        <w:pStyle w:val="discussionpoint"/>
      </w:pPr>
      <w:r>
        <w:t xml:space="preserve">Discussion 2.10.1-5 </w:t>
      </w:r>
      <w:r w:rsidR="00C11C27">
        <w:t>(closed)</w:t>
      </w:r>
    </w:p>
    <w:p w14:paraId="37D8EB9D" w14:textId="77777777" w:rsidR="006C7ECB" w:rsidRDefault="00A01006">
      <w:pPr>
        <w:rPr>
          <w:lang w:val="en-US"/>
        </w:rPr>
      </w:pPr>
      <w:r>
        <w:t>For regions where LBT is not mandated, please provide your view if L1 signalling is be introduced for gNB to indicate to the UE if the operation is in LBT mode or no-LBT mode</w:t>
      </w:r>
    </w:p>
    <w:p w14:paraId="37D8EB9E" w14:textId="387029DA"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InterDigital (at least for initial access), Convida</w:t>
      </w:r>
      <w:r w:rsidR="00BC4CE8">
        <w:rPr>
          <w:szCs w:val="20"/>
          <w:lang w:val="en-US"/>
        </w:rPr>
        <w:t xml:space="preserve">, CATT (at least for initial access), </w:t>
      </w:r>
    </w:p>
    <w:p w14:paraId="37D8EB9F" w14:textId="1F448933"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Futurewei, Ericsson, Huawei, Fujitsu, Samsung (this is different from LBT field in DCI)</w:t>
      </w:r>
      <w:r w:rsidR="00DB4980">
        <w:rPr>
          <w:szCs w:val="20"/>
          <w:lang w:val="en-US"/>
        </w:rPr>
        <w:t>, WILUS</w:t>
      </w:r>
      <w:r w:rsidR="00BC4CE8">
        <w:rPr>
          <w:szCs w:val="20"/>
          <w:lang w:val="en-US"/>
        </w:rPr>
        <w:t>, Spreadtrum, LG, MTK</w:t>
      </w:r>
    </w:p>
    <w:p w14:paraId="72F5F3FD" w14:textId="7F848D73" w:rsidR="00C11C27" w:rsidRDefault="00C11C27" w:rsidP="00C11C27">
      <w:r>
        <w:t>Moderator comment: There seems to be some confusion on the original statement for discussion. I don’t think this is about the DCI field on LBT control. Instead, as Samsung commented, we are discussing if there is a need to introduce L1 based LBT mode switching. Will try again in 2.10.2 with a better formulation.</w:t>
      </w:r>
    </w:p>
    <w:p w14:paraId="37D8EBA0"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At least for initial access, the UE will need to get a L1 indication of whether or not LBT should be used.</w:t>
            </w:r>
          </w:p>
        </w:tc>
      </w:tr>
      <w:tr w:rsidR="006C7ECB" w14:paraId="37D8EBA9" w14:textId="77777777">
        <w:tc>
          <w:tcPr>
            <w:tcW w:w="2425" w:type="dxa"/>
          </w:tcPr>
          <w:p w14:paraId="37D8EBA7" w14:textId="77777777" w:rsidR="006C7ECB" w:rsidRDefault="00A01006">
            <w:pPr>
              <w:rPr>
                <w:lang w:eastAsia="en-US"/>
              </w:rPr>
            </w:pPr>
            <w:r>
              <w:rPr>
                <w:lang w:eastAsia="en-US"/>
              </w:rPr>
              <w:lastRenderedPageBreak/>
              <w:t>Charter Communications</w:t>
            </w:r>
          </w:p>
        </w:tc>
        <w:tc>
          <w:tcPr>
            <w:tcW w:w="6937" w:type="dxa"/>
          </w:tcPr>
          <w:p w14:paraId="37D8EBA8" w14:textId="77777777" w:rsidR="006C7ECB" w:rsidRDefault="00A01006">
            <w:pPr>
              <w:rPr>
                <w:lang w:eastAsia="en-US"/>
              </w:rPr>
            </w:pPr>
            <w:r>
              <w:rPr>
                <w:lang w:eastAsia="en-US"/>
              </w:rPr>
              <w:t>Do not support, higher-layer signaling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signaling for this purpose. </w:t>
            </w:r>
          </w:p>
        </w:tc>
      </w:tr>
      <w:tr w:rsidR="00A64A95" w14:paraId="1F711040" w14:textId="77777777" w:rsidTr="00443150">
        <w:tc>
          <w:tcPr>
            <w:tcW w:w="2425" w:type="dxa"/>
          </w:tcPr>
          <w:p w14:paraId="177341A9" w14:textId="798A71FB" w:rsidR="00A64A95" w:rsidRDefault="00A64A95" w:rsidP="00E066FF">
            <w:pPr>
              <w:rPr>
                <w:lang w:eastAsia="en-US"/>
              </w:rPr>
            </w:pPr>
            <w:r>
              <w:rPr>
                <w:lang w:eastAsia="en-US"/>
              </w:rPr>
              <w:t>Futurewei</w:t>
            </w:r>
          </w:p>
        </w:tc>
        <w:tc>
          <w:tcPr>
            <w:tcW w:w="6937" w:type="dxa"/>
          </w:tcPr>
          <w:p w14:paraId="3BAAB867" w14:textId="60EC229D" w:rsidR="00A64A95" w:rsidRDefault="00A64A95" w:rsidP="00E066FF">
            <w:pPr>
              <w:rPr>
                <w:lang w:eastAsia="en-US"/>
              </w:rPr>
            </w:pPr>
            <w:r>
              <w:rPr>
                <w:lang w:eastAsia="en-US"/>
              </w:rPr>
              <w:t xml:space="preserve">We have to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Huawei, HiSilicon</w:t>
            </w:r>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r w:rsidRPr="004245E3">
              <w:rPr>
                <w:lang w:eastAsia="en-US"/>
              </w:rPr>
              <w:t>InterDigital</w:t>
            </w:r>
          </w:p>
        </w:tc>
        <w:tc>
          <w:tcPr>
            <w:tcW w:w="6937" w:type="dxa"/>
          </w:tcPr>
          <w:p w14:paraId="1234E61B" w14:textId="36A30CE6" w:rsidR="00150474" w:rsidRDefault="00150474" w:rsidP="00150474">
            <w:pPr>
              <w:rPr>
                <w:rFonts w:eastAsia="PMingLiU"/>
                <w:lang w:eastAsia="zh-TW"/>
              </w:rPr>
            </w:pPr>
            <w:r w:rsidRPr="004245E3">
              <w:rPr>
                <w:lang w:eastAsia="en-US"/>
              </w:rPr>
              <w:t>We agree with Nokia and we support L1 signaling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r>
              <w:rPr>
                <w:rFonts w:eastAsiaTheme="minorEastAsia"/>
                <w:lang w:eastAsia="zh-CN"/>
              </w:rPr>
              <w:t>Convida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signaling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27EFAFCA" w14:textId="77777777" w:rsidR="00511419" w:rsidRDefault="00511419" w:rsidP="00B04904">
            <w:pPr>
              <w:rPr>
                <w:lang w:eastAsia="en-US"/>
              </w:rPr>
            </w:pPr>
            <w:r>
              <w:rPr>
                <w:rFonts w:eastAsiaTheme="minorEastAsia"/>
                <w:lang w:eastAsia="zh-CN"/>
              </w:rPr>
              <w:t>We do not see the need to indicate the LBT mode by L1 signalling. We believe that the LBT mode switch should be based a long term measurements of the interference.</w:t>
            </w:r>
          </w:p>
        </w:tc>
      </w:tr>
      <w:tr w:rsidR="00EE547B" w14:paraId="1C76F681" w14:textId="77777777" w:rsidTr="00511419">
        <w:tc>
          <w:tcPr>
            <w:tcW w:w="2425" w:type="dxa"/>
          </w:tcPr>
          <w:p w14:paraId="1B705328" w14:textId="21A7F139"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B04904">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B04904">
            <w:pPr>
              <w:rPr>
                <w:rFonts w:eastAsiaTheme="minorEastAsia"/>
                <w:lang w:eastAsia="zh-CN"/>
              </w:rPr>
            </w:pP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L1 signaling, such as DCI format 1_0 scrambled by SI-RNTI/P-RNTI, could be used as Cell-specific gNB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B04904">
            <w:pPr>
              <w:rPr>
                <w:rFonts w:eastAsia="Malgun Gothic"/>
              </w:rPr>
            </w:pPr>
            <w:r>
              <w:rPr>
                <w:rFonts w:eastAsia="Malgun Gothic" w:hint="eastAsia"/>
              </w:rPr>
              <w:t>LG</w:t>
            </w:r>
          </w:p>
        </w:tc>
        <w:tc>
          <w:tcPr>
            <w:tcW w:w="6937" w:type="dxa"/>
          </w:tcPr>
          <w:p w14:paraId="47DCA4CF" w14:textId="77777777" w:rsidR="00072718" w:rsidRPr="00B41479" w:rsidRDefault="00072718" w:rsidP="00B04904">
            <w:pPr>
              <w:rPr>
                <w:rFonts w:eastAsia="Malgun Gothic"/>
              </w:rPr>
            </w:pPr>
            <w:r>
              <w:rPr>
                <w:rFonts w:eastAsia="Malgun Gothic"/>
              </w:rPr>
              <w:t>W</w:t>
            </w:r>
            <w:r>
              <w:rPr>
                <w:rFonts w:eastAsia="Malgun Gothic" w:hint="eastAsia"/>
              </w:rPr>
              <w:t xml:space="preserve">e </w:t>
            </w:r>
            <w:r>
              <w:rPr>
                <w:rFonts w:eastAsia="Malgun Gothic"/>
              </w:rPr>
              <w:t>don’t support the L1 signalling for indication of LBT mode.</w:t>
            </w:r>
          </w:p>
        </w:tc>
      </w:tr>
      <w:tr w:rsidR="00FF4868" w:rsidRPr="00B41479" w14:paraId="6453397E" w14:textId="77777777" w:rsidTr="00072718">
        <w:tc>
          <w:tcPr>
            <w:tcW w:w="2425" w:type="dxa"/>
          </w:tcPr>
          <w:p w14:paraId="039A8BDC" w14:textId="4E965CB2" w:rsidR="00FF4868" w:rsidRPr="00FF4868" w:rsidRDefault="00FF4868" w:rsidP="00B04904">
            <w:pPr>
              <w:rPr>
                <w:rFonts w:eastAsia="PMingLiU"/>
                <w:lang w:eastAsia="zh-TW"/>
              </w:rPr>
            </w:pPr>
            <w:r>
              <w:rPr>
                <w:rFonts w:eastAsia="PMingLiU" w:hint="eastAsia"/>
                <w:lang w:eastAsia="zh-TW"/>
              </w:rPr>
              <w:t>M</w:t>
            </w:r>
            <w:r>
              <w:rPr>
                <w:rFonts w:eastAsia="PMingLiU"/>
                <w:lang w:eastAsia="zh-TW"/>
              </w:rPr>
              <w:t>ediatek</w:t>
            </w:r>
          </w:p>
        </w:tc>
        <w:tc>
          <w:tcPr>
            <w:tcW w:w="6937" w:type="dxa"/>
          </w:tcPr>
          <w:p w14:paraId="5AF42C45" w14:textId="2A28151E" w:rsidR="00FF4868" w:rsidRPr="00FF4868" w:rsidRDefault="00FF4868" w:rsidP="00B04904">
            <w:r>
              <w:t>We do not see the need for L1 signaling, it can be handled by RRC parameters like channel access mode indication in R-16.</w:t>
            </w:r>
          </w:p>
        </w:tc>
      </w:tr>
    </w:tbl>
    <w:p w14:paraId="37D8EBB0" w14:textId="518DAF14" w:rsidR="006C7ECB" w:rsidRDefault="006C7ECB"/>
    <w:p w14:paraId="4382679C" w14:textId="7CCDA13D" w:rsidR="00560FBB" w:rsidRDefault="00560FBB"/>
    <w:p w14:paraId="248CA40A" w14:textId="77777777" w:rsidR="00560FBB" w:rsidRDefault="00560FBB" w:rsidP="00560FBB">
      <w:pPr>
        <w:pStyle w:val="Heading3"/>
      </w:pPr>
      <w:r>
        <w:t>Second Round Discussion</w:t>
      </w:r>
    </w:p>
    <w:p w14:paraId="13BC382E" w14:textId="60527C33" w:rsidR="00C11C27" w:rsidRDefault="00C11C27" w:rsidP="00C11C27">
      <w:pPr>
        <w:pStyle w:val="discussionpoint"/>
      </w:pPr>
      <w:r>
        <w:t>Discussion 2.10.2-1</w:t>
      </w:r>
    </w:p>
    <w:p w14:paraId="36C3F595" w14:textId="759EDC2F" w:rsidR="00C11C27" w:rsidRDefault="00C11C27" w:rsidP="00C11C27">
      <w:pPr>
        <w:rPr>
          <w:lang w:val="en-US"/>
        </w:rPr>
      </w:pPr>
      <w:r>
        <w:t xml:space="preserve">For regions where LBT is not mandated, please provide your view if L1 signalling is be introduced for gNB to indicate to the UE if the operation is in LBT mode or no-LBT mode. Note this is different from the DCI field indicate the LBT type for UL transmission. </w:t>
      </w:r>
    </w:p>
    <w:p w14:paraId="16B129CD" w14:textId="6A71E3AE" w:rsidR="00C11C27" w:rsidRDefault="00C11C27" w:rsidP="00C11C27">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 xml:space="preserve">Support: </w:t>
      </w:r>
    </w:p>
    <w:p w14:paraId="259D5AB1" w14:textId="2E388253" w:rsidR="00C11C27" w:rsidRDefault="00C11C27" w:rsidP="00C11C27">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 xml:space="preserve">Not support: </w:t>
      </w:r>
    </w:p>
    <w:tbl>
      <w:tblPr>
        <w:tblStyle w:val="TableGrid"/>
        <w:tblW w:w="0" w:type="auto"/>
        <w:tblLook w:val="04A0" w:firstRow="1" w:lastRow="0" w:firstColumn="1" w:lastColumn="0" w:noHBand="0" w:noVBand="1"/>
      </w:tblPr>
      <w:tblGrid>
        <w:gridCol w:w="2425"/>
        <w:gridCol w:w="6937"/>
      </w:tblGrid>
      <w:tr w:rsidR="00C11C27" w14:paraId="0D3C9718" w14:textId="77777777" w:rsidTr="00AF0BF1">
        <w:tc>
          <w:tcPr>
            <w:tcW w:w="2425" w:type="dxa"/>
          </w:tcPr>
          <w:p w14:paraId="1BAD4A69" w14:textId="77777777" w:rsidR="00C11C27" w:rsidRDefault="00C11C27" w:rsidP="00AF0BF1">
            <w:pPr>
              <w:rPr>
                <w:lang w:eastAsia="en-US"/>
              </w:rPr>
            </w:pPr>
            <w:r>
              <w:rPr>
                <w:lang w:eastAsia="en-US"/>
              </w:rPr>
              <w:lastRenderedPageBreak/>
              <w:t>Company</w:t>
            </w:r>
          </w:p>
        </w:tc>
        <w:tc>
          <w:tcPr>
            <w:tcW w:w="6937" w:type="dxa"/>
          </w:tcPr>
          <w:p w14:paraId="620C4EEC" w14:textId="77777777" w:rsidR="00C11C27" w:rsidRDefault="00C11C27" w:rsidP="00AF0BF1">
            <w:pPr>
              <w:rPr>
                <w:lang w:eastAsia="en-US"/>
              </w:rPr>
            </w:pPr>
            <w:r>
              <w:rPr>
                <w:lang w:eastAsia="en-US"/>
              </w:rPr>
              <w:t>View</w:t>
            </w:r>
          </w:p>
        </w:tc>
      </w:tr>
      <w:tr w:rsidR="00C11C27" w14:paraId="1DFBA13A" w14:textId="77777777" w:rsidTr="00AF0BF1">
        <w:tc>
          <w:tcPr>
            <w:tcW w:w="2425" w:type="dxa"/>
          </w:tcPr>
          <w:p w14:paraId="687D21A6" w14:textId="10F5FBDA" w:rsidR="00C11C27" w:rsidRDefault="00531B6E" w:rsidP="00AF0BF1">
            <w:pPr>
              <w:rPr>
                <w:lang w:eastAsia="en-US"/>
              </w:rPr>
            </w:pPr>
            <w:r>
              <w:rPr>
                <w:lang w:eastAsia="en-US"/>
              </w:rPr>
              <w:t>Apple</w:t>
            </w:r>
          </w:p>
        </w:tc>
        <w:tc>
          <w:tcPr>
            <w:tcW w:w="6937" w:type="dxa"/>
          </w:tcPr>
          <w:p w14:paraId="2380C468" w14:textId="0BFD63DB" w:rsidR="00C11C27" w:rsidRDefault="00531B6E" w:rsidP="00AF0BF1">
            <w:pPr>
              <w:rPr>
                <w:lang w:eastAsia="en-US"/>
              </w:rPr>
            </w:pPr>
            <w:r>
              <w:rPr>
                <w:lang w:eastAsia="en-US"/>
              </w:rPr>
              <w:t>Not support</w:t>
            </w:r>
          </w:p>
        </w:tc>
      </w:tr>
      <w:tr w:rsidR="008D52DA" w14:paraId="2DEC3824" w14:textId="77777777" w:rsidTr="00AF0BF1">
        <w:tc>
          <w:tcPr>
            <w:tcW w:w="2425" w:type="dxa"/>
          </w:tcPr>
          <w:p w14:paraId="0289DD09" w14:textId="30711AE2" w:rsidR="008D52DA" w:rsidRDefault="008D52DA" w:rsidP="00AF0BF1">
            <w:pPr>
              <w:rPr>
                <w:lang w:eastAsia="en-US"/>
              </w:rPr>
            </w:pPr>
            <w:r>
              <w:rPr>
                <w:lang w:eastAsia="en-US"/>
              </w:rPr>
              <w:t>Lenovo, Motorola Mobility</w:t>
            </w:r>
          </w:p>
        </w:tc>
        <w:tc>
          <w:tcPr>
            <w:tcW w:w="6937" w:type="dxa"/>
          </w:tcPr>
          <w:p w14:paraId="7DF15238" w14:textId="2DCA7951" w:rsidR="008D52DA" w:rsidRDefault="008D52DA" w:rsidP="00AF0BF1">
            <w:pPr>
              <w:rPr>
                <w:lang w:eastAsia="en-US"/>
              </w:rPr>
            </w:pPr>
            <w:r>
              <w:rPr>
                <w:lang w:eastAsia="en-US"/>
              </w:rPr>
              <w:t>Support</w:t>
            </w:r>
          </w:p>
        </w:tc>
      </w:tr>
    </w:tbl>
    <w:p w14:paraId="77AF8BA1" w14:textId="77777777" w:rsidR="00560FBB" w:rsidRPr="00C11C27" w:rsidRDefault="00560FBB">
      <w:pPr>
        <w:rPr>
          <w:lang w:val="en-US"/>
        </w:rPr>
      </w:pPr>
    </w:p>
    <w:p w14:paraId="37D8EBB1" w14:textId="77777777" w:rsidR="006C7ECB" w:rsidRDefault="00A01006">
      <w:pPr>
        <w:pStyle w:val="Heading2"/>
      </w:pPr>
      <w:r>
        <w:t>Short Control Signaling and Contention Exempt Transmission</w:t>
      </w:r>
    </w:p>
    <w:p w14:paraId="37D8EBB2" w14:textId="77777777" w:rsidR="006C7ECB" w:rsidRDefault="006C7ECB">
      <w:pPr>
        <w:rPr>
          <w:lang w:eastAsia="en-US"/>
        </w:rPr>
      </w:pPr>
    </w:p>
    <w:tbl>
      <w:tblPr>
        <w:tblStyle w:val="TableGrid"/>
        <w:tblW w:w="0" w:type="auto"/>
        <w:tblLook w:val="04A0" w:firstRow="1" w:lastRow="0" w:firstColumn="1" w:lastColumn="0" w:noHBand="0" w:noVBand="1"/>
      </w:tblPr>
      <w:tblGrid>
        <w:gridCol w:w="9362"/>
      </w:tblGrid>
      <w:tr w:rsidR="006C7ECB" w14:paraId="37D8EBC7" w14:textId="77777777">
        <w:tc>
          <w:tcPr>
            <w:tcW w:w="9362" w:type="dxa"/>
          </w:tcPr>
          <w:p w14:paraId="37D8EBB3" w14:textId="77777777" w:rsidR="006C7ECB" w:rsidRDefault="00A01006">
            <w:pPr>
              <w:rPr>
                <w:snapToGrid/>
                <w:kern w:val="0"/>
                <w:szCs w:val="24"/>
                <w:lang w:eastAsia="zh-CN"/>
              </w:rPr>
            </w:pPr>
            <w:bookmarkStart w:id="23"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Contention Exempt Short Control Signaling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FFS: What are the other DL signals and channels that can be multiplexed with SS/PBCH transmission under Contention Exempt Short Control Signaling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FFS: Other DL signals/channels can be transmitted with Contention Exempt Short Control Signaling rule, such as PDCCH, broadcast PDSCH, PDSCH without user plain data, CSI-RS, PRS, etc</w:t>
            </w:r>
          </w:p>
          <w:bookmarkEnd w:id="23"/>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Other DL signals and channels for control, management and beamforming RS that is FDMed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gNB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msgA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The Contention Exempt Short Control Signaling rules can be applied to SS/PBCH transmission of all the supported SCS with the restriction that less than 10% duty cycle within 100ms has to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Msg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n order to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short control signalling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Support extending the Short control signalling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1 msg1 and msg3 for the 4 step RACH and MsgA for the 2-step RACH</w:t>
            </w:r>
            <w:r>
              <w:rPr>
                <w:rFonts w:ascii="Calibri" w:eastAsia="Times New Roman" w:hAnsi="Calibri" w:cs="Calibri"/>
                <w:snapToGrid/>
                <w:color w:val="000000"/>
                <w:kern w:val="0"/>
                <w:szCs w:val="20"/>
                <w:lang w:val="en-US" w:eastAsia="en-US"/>
              </w:rPr>
              <w:br/>
              <w:t>2 FFS: Other control transmissions not multiplexed with user data (subject to gNB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In regions where LBT is mandated, for contention exemption short control signalling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6: In regions where LBT is mandated, contention-exempt short control signaling rules do not apply to the transmission of msg1/msg3 for 4 step RACH and MsgA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t is left up to gNB to decide and apply SSE to any signals/channels which are additionally multiplexed with SS/PBCH, as long as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It is up to the gNB to decide and apply SSE to the discovery burst, as long as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120 kHz, 480kHz, and 960 kHz PRACH transmission, UE does not exceed total transmission duration of 10 msec for PRACH within a 100 msec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contention exempt short control signalling can be supported for SS/PBCH multiplexed with non-unicast information (e.g., SIB1, CSI-RS), where the transmission(s) duration is not exceed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EN 302 567, v2.2.0 allows for Short Control Signalling transmissions for up to 10% of time within an observation period of 100 ms.</w:t>
            </w:r>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signalling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Under the restrictions of duty cycle for short control signaling, allow PRACH, msg1, msg3, msgA,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short control signalling”:</w:t>
            </w:r>
            <w:r>
              <w:rPr>
                <w:rFonts w:ascii="Calibri" w:eastAsia="Times New Roman" w:hAnsi="Calibri" w:cs="Calibri"/>
                <w:snapToGrid/>
                <w:color w:val="000000"/>
                <w:kern w:val="0"/>
                <w:szCs w:val="20"/>
                <w:lang w:val="en-US" w:eastAsia="en-US"/>
              </w:rPr>
              <w:br/>
              <w:t>• support discovery burst as part of the short control signalling;</w:t>
            </w:r>
            <w:r>
              <w:rPr>
                <w:rFonts w:ascii="Calibri" w:eastAsia="Times New Roman" w:hAnsi="Calibri" w:cs="Calibri"/>
                <w:snapToGrid/>
                <w:color w:val="000000"/>
                <w:kern w:val="0"/>
                <w:szCs w:val="20"/>
                <w:lang w:val="en-US" w:eastAsia="en-US"/>
              </w:rPr>
              <w:br/>
              <w:t>• support other periodic transmission with high priority can be part of “short control signalling”, including non-unicast information, PRACH, PDCCH, PUCCH, and RS.</w:t>
            </w:r>
            <w:r>
              <w:rPr>
                <w:rFonts w:ascii="Calibri" w:eastAsia="Times New Roman" w:hAnsi="Calibri" w:cs="Calibri"/>
                <w:snapToGrid/>
                <w:color w:val="000000"/>
                <w:kern w:val="0"/>
                <w:szCs w:val="20"/>
                <w:lang w:val="en-US" w:eastAsia="en-US"/>
              </w:rPr>
              <w:br/>
              <w:t>• support limitation on the duty cycle to use “short control signalling”, wherein the duty cycle ar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Contention exempt short control signalling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tention exempt short control signalling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the case of the transmission of DL/UL channels/signals considered as Short Control Signalling is in a COT initiated by gNB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On 10ms limitation of Short Control Signalling, it is recommended that “ the total time corresponding to all transmitted symbols for a channel/signal that is regarded as short control signalling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Other channel/signal is allowed to be multiplexed with a channel/signal that has been regarded as Short Control Signalling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l For 120 kHz SCS SS/PBCH, transmitted 64 SS/PBCH with 20ms SS/PBCH period exceeds 10ms limitation within a 100ms observation period required for short control signalling.</w:t>
            </w:r>
            <w:r>
              <w:rPr>
                <w:rFonts w:ascii="Arial" w:eastAsia="Times New Roman" w:hAnsi="Arial" w:cs="Arial"/>
                <w:snapToGrid/>
                <w:color w:val="000000"/>
                <w:kern w:val="0"/>
                <w:sz w:val="16"/>
                <w:szCs w:val="16"/>
                <w:lang w:val="en-US" w:eastAsia="en-US"/>
              </w:rPr>
              <w:br/>
              <w:t>l For larger SCS (e.g., 240/480/960kHz) SS/PBCH, transmitted 64 SS/PBCH with 20ms SS/PBCH period does not exceed 10ms limitation within a 100ms observation period required for short control signalling.</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Msg1 or Msg3 or MsgA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Msg1 or Msg3 or MsgA can be considered using Contention Exempt Short Control Signaling rules.</w:t>
            </w:r>
          </w:p>
        </w:tc>
      </w:tr>
    </w:tbl>
    <w:p w14:paraId="37D8EC17" w14:textId="77777777" w:rsidR="006C7ECB" w:rsidRDefault="00A01006">
      <w:pPr>
        <w:pStyle w:val="Heading3"/>
      </w:pPr>
      <w:r>
        <w:t>First Round Discussion</w:t>
      </w:r>
    </w:p>
    <w:p w14:paraId="37D8EC18" w14:textId="77777777" w:rsidR="006C7ECB" w:rsidRDefault="00A01006">
      <w:pPr>
        <w:rPr>
          <w:lang w:eastAsia="en-US"/>
        </w:rPr>
      </w:pPr>
      <w:r>
        <w:rPr>
          <w:lang w:eastAsia="en-US"/>
        </w:rPr>
        <w:t>For Short Control Signaling exemption from LBT for uplink transmissions, following positions are roughly reached by the companies</w:t>
      </w:r>
    </w:p>
    <w:p w14:paraId="37D8EC19" w14:textId="77777777" w:rsidR="006C7ECB" w:rsidRDefault="00A01006">
      <w:pPr>
        <w:pStyle w:val="ListParagraph"/>
        <w:widowControl w:val="0"/>
        <w:numPr>
          <w:ilvl w:val="0"/>
          <w:numId w:val="25"/>
        </w:numPr>
        <w:autoSpaceDE w:val="0"/>
        <w:autoSpaceDN w:val="0"/>
        <w:contextualSpacing/>
        <w:jc w:val="both"/>
      </w:pPr>
      <w:r>
        <w:t>PRACH, Msg1/MsgA</w:t>
      </w:r>
    </w:p>
    <w:p w14:paraId="37D8EC1A" w14:textId="77777777" w:rsidR="006C7ECB" w:rsidRDefault="00A01006">
      <w:pPr>
        <w:pStyle w:val="ListParagraph"/>
        <w:widowControl w:val="0"/>
        <w:numPr>
          <w:ilvl w:val="1"/>
          <w:numId w:val="25"/>
        </w:numPr>
        <w:autoSpaceDE w:val="0"/>
        <w:autoSpaceDN w:val="0"/>
        <w:contextualSpacing/>
        <w:jc w:val="both"/>
      </w:pPr>
      <w:r>
        <w:t>Apple, Ericsson, CATT, Intel, ZTE</w:t>
      </w:r>
    </w:p>
    <w:p w14:paraId="37D8EC1B" w14:textId="77777777" w:rsidR="006C7ECB" w:rsidRDefault="00A01006">
      <w:pPr>
        <w:pStyle w:val="ListParagraph"/>
        <w:widowControl w:val="0"/>
        <w:numPr>
          <w:ilvl w:val="1"/>
          <w:numId w:val="25"/>
        </w:numPr>
        <w:autoSpaceDE w:val="0"/>
        <w:autoSpaceDN w:val="0"/>
        <w:contextualSpacing/>
        <w:jc w:val="both"/>
      </w:pPr>
      <w:r>
        <w:t>Against; Huawei</w:t>
      </w:r>
    </w:p>
    <w:p w14:paraId="37D8EC1C" w14:textId="77777777" w:rsidR="006C7ECB" w:rsidRDefault="00A01006">
      <w:pPr>
        <w:pStyle w:val="ListParagraph"/>
        <w:widowControl w:val="0"/>
        <w:numPr>
          <w:ilvl w:val="0"/>
          <w:numId w:val="25"/>
        </w:numPr>
        <w:autoSpaceDE w:val="0"/>
        <w:autoSpaceDN w:val="0"/>
        <w:contextualSpacing/>
        <w:jc w:val="both"/>
      </w:pPr>
      <w:r>
        <w:t>PUCCH (all)</w:t>
      </w:r>
    </w:p>
    <w:p w14:paraId="37D8EC1D" w14:textId="77777777" w:rsidR="006C7ECB" w:rsidRDefault="00A01006">
      <w:pPr>
        <w:pStyle w:val="ListParagraph"/>
        <w:widowControl w:val="0"/>
        <w:numPr>
          <w:ilvl w:val="0"/>
          <w:numId w:val="25"/>
        </w:numPr>
        <w:autoSpaceDE w:val="0"/>
        <w:autoSpaceDN w:val="0"/>
        <w:contextualSpacing/>
        <w:jc w:val="both"/>
      </w:pPr>
      <w:r>
        <w:t>Msg3</w:t>
      </w:r>
    </w:p>
    <w:p w14:paraId="37D8EC1E" w14:textId="77777777" w:rsidR="006C7ECB" w:rsidRDefault="00A01006">
      <w:pPr>
        <w:pStyle w:val="ListParagraph"/>
        <w:widowControl w:val="0"/>
        <w:numPr>
          <w:ilvl w:val="1"/>
          <w:numId w:val="25"/>
        </w:numPr>
        <w:autoSpaceDE w:val="0"/>
        <w:autoSpaceDN w:val="0"/>
        <w:contextualSpacing/>
        <w:jc w:val="both"/>
      </w:pPr>
      <w:r>
        <w:t>Ericsson, ZTE</w:t>
      </w:r>
    </w:p>
    <w:p w14:paraId="37D8EC1F" w14:textId="77777777" w:rsidR="006C7ECB" w:rsidRDefault="00A01006">
      <w:pPr>
        <w:pStyle w:val="ListParagraph"/>
        <w:widowControl w:val="0"/>
        <w:numPr>
          <w:ilvl w:val="1"/>
          <w:numId w:val="25"/>
        </w:numPr>
        <w:autoSpaceDE w:val="0"/>
        <w:autoSpaceDN w:val="0"/>
        <w:contextualSpacing/>
        <w:jc w:val="both"/>
      </w:pPr>
      <w:r>
        <w:t>Against: Huawei</w:t>
      </w:r>
    </w:p>
    <w:p w14:paraId="37D8EC20" w14:textId="77777777" w:rsidR="006C7ECB" w:rsidRDefault="00A01006">
      <w:pPr>
        <w:pStyle w:val="ListParagraph"/>
        <w:widowControl w:val="0"/>
        <w:numPr>
          <w:ilvl w:val="0"/>
          <w:numId w:val="25"/>
        </w:numPr>
        <w:autoSpaceDE w:val="0"/>
        <w:autoSpaceDN w:val="0"/>
        <w:contextualSpacing/>
        <w:jc w:val="both"/>
      </w:pPr>
      <w:r>
        <w:t>Ack/Nack on PUSCH (Nokia)</w:t>
      </w:r>
    </w:p>
    <w:p w14:paraId="37D8EC21" w14:textId="77777777" w:rsidR="006C7ECB" w:rsidRDefault="00A01006">
      <w:pPr>
        <w:pStyle w:val="ListParagraph"/>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ListParagraph"/>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ListParagraph"/>
        <w:numPr>
          <w:ilvl w:val="0"/>
          <w:numId w:val="18"/>
        </w:numPr>
        <w:rPr>
          <w:lang w:eastAsia="en-US"/>
        </w:rPr>
      </w:pPr>
      <w:r>
        <w:rPr>
          <w:lang w:eastAsia="en-US"/>
        </w:rPr>
        <w:t>Contention Exempt Short Control Signaling rules apply to the transmission of msg1 and/or msg3 for the 4 step RACH and MsgA for the 2-step RACH for all supported SCS.</w:t>
      </w:r>
    </w:p>
    <w:p w14:paraId="37D8EC26" w14:textId="77777777" w:rsidR="006C7ECB" w:rsidRDefault="00A01006">
      <w:pPr>
        <w:pStyle w:val="ListParagraph"/>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ListParagraph"/>
        <w:numPr>
          <w:ilvl w:val="1"/>
          <w:numId w:val="18"/>
        </w:numPr>
        <w:rPr>
          <w:lang w:eastAsia="en-US"/>
        </w:rPr>
      </w:pPr>
      <w:r>
        <w:rPr>
          <w:lang w:eastAsia="en-US"/>
        </w:rPr>
        <w:lastRenderedPageBreak/>
        <w:t>Alt 1: The 10% over any 100ms interval restriction is applicable to all available msg1/msg3/msgA resources configured in a cell</w:t>
      </w:r>
    </w:p>
    <w:p w14:paraId="37D8EC28" w14:textId="77777777" w:rsidR="006C7ECB" w:rsidRDefault="00A01006">
      <w:pPr>
        <w:pStyle w:val="ListParagraph"/>
        <w:numPr>
          <w:ilvl w:val="1"/>
          <w:numId w:val="18"/>
        </w:numPr>
        <w:rPr>
          <w:lang w:eastAsia="en-US"/>
        </w:rPr>
      </w:pPr>
      <w:r>
        <w:rPr>
          <w:lang w:eastAsia="en-US"/>
        </w:rPr>
        <w:t>Alt 2: The 10% over any 100ms interval restriction is applicable to the msg1/msg3/msgA transmission from one UE perspective</w:t>
      </w:r>
    </w:p>
    <w:p w14:paraId="37D8EC29" w14:textId="4BB66A45" w:rsidR="006C7ECB" w:rsidRDefault="00A01006">
      <w:pPr>
        <w:pStyle w:val="ListParagraph"/>
        <w:numPr>
          <w:ilvl w:val="0"/>
          <w:numId w:val="18"/>
        </w:numPr>
        <w:rPr>
          <w:lang w:eastAsia="en-US"/>
        </w:rPr>
      </w:pPr>
      <w:r>
        <w:rPr>
          <w:lang w:eastAsia="en-US"/>
        </w:rPr>
        <w:t>FFS: Other UL signals/channels can be transmitted with Contention Exempt Short Control Signaling rule, such as SRS, PUCCH, PUSCH without user plain data, etc</w:t>
      </w:r>
    </w:p>
    <w:p w14:paraId="3017B8E7" w14:textId="7778EF83" w:rsidR="00D3570F" w:rsidRPr="000E6654" w:rsidRDefault="00D3570F">
      <w:pPr>
        <w:pStyle w:val="ListParagraph"/>
        <w:numPr>
          <w:ilvl w:val="0"/>
          <w:numId w:val="18"/>
        </w:numPr>
        <w:rPr>
          <w:lang w:val="de-DE" w:eastAsia="en-US"/>
        </w:rPr>
      </w:pPr>
      <w:r w:rsidRPr="000E6654">
        <w:rPr>
          <w:lang w:val="de-DE" w:eastAsia="en-US"/>
        </w:rPr>
        <w:t>Support: Nokia, Charter, Lenovo</w:t>
      </w:r>
      <w:r w:rsidR="000E2862" w:rsidRPr="000E6654">
        <w:rPr>
          <w:lang w:val="de-DE" w:eastAsia="en-US"/>
        </w:rPr>
        <w:t xml:space="preserve"> (Alt 2)</w:t>
      </w:r>
      <w:r w:rsidRPr="000E6654">
        <w:rPr>
          <w:lang w:val="de-DE" w:eastAsia="en-US"/>
        </w:rPr>
        <w:t>, ZTE</w:t>
      </w:r>
      <w:r w:rsidR="000E2862" w:rsidRPr="000E6654">
        <w:rPr>
          <w:lang w:val="de-DE" w:eastAsia="en-US"/>
        </w:rPr>
        <w:t xml:space="preserve"> (Alt 1)</w:t>
      </w:r>
      <w:r w:rsidRPr="000E6654">
        <w:rPr>
          <w:lang w:val="de-DE" w:eastAsia="en-US"/>
        </w:rPr>
        <w:t>, Intel, Apple</w:t>
      </w:r>
      <w:r w:rsidR="000E2862" w:rsidRPr="000E6654">
        <w:rPr>
          <w:lang w:val="de-DE" w:eastAsia="en-US"/>
        </w:rPr>
        <w:t xml:space="preserve"> (Alt 2)</w:t>
      </w:r>
      <w:r w:rsidRPr="000E6654">
        <w:rPr>
          <w:lang w:val="de-DE" w:eastAsia="en-US"/>
        </w:rPr>
        <w:t>, Futurewei (Alt 1)</w:t>
      </w:r>
      <w:r w:rsidR="000E2862" w:rsidRPr="000E6654">
        <w:rPr>
          <w:lang w:val="de-DE" w:eastAsia="en-US"/>
        </w:rPr>
        <w:t>, Ericsson (Alt 2), Samsung</w:t>
      </w:r>
      <w:r w:rsidR="00BC4CE8" w:rsidRPr="000E6654">
        <w:rPr>
          <w:lang w:val="de-DE" w:eastAsia="en-US"/>
        </w:rPr>
        <w:t>, Speradtrum, CATT (Alt 2), DCM (Alt 2)</w:t>
      </w:r>
    </w:p>
    <w:p w14:paraId="6A4604AF" w14:textId="2D2E8E00" w:rsidR="00D3570F" w:rsidRDefault="00D3570F">
      <w:pPr>
        <w:pStyle w:val="ListParagraph"/>
        <w:numPr>
          <w:ilvl w:val="0"/>
          <w:numId w:val="18"/>
        </w:numPr>
        <w:rPr>
          <w:lang w:eastAsia="en-US"/>
        </w:rPr>
      </w:pPr>
      <w:r>
        <w:rPr>
          <w:lang w:eastAsia="en-US"/>
        </w:rPr>
        <w:t xml:space="preserve">Object: </w:t>
      </w:r>
      <w:r w:rsidR="000E2862">
        <w:rPr>
          <w:lang w:eastAsia="en-US"/>
        </w:rPr>
        <w:t>Huawei</w:t>
      </w:r>
      <w:r w:rsidR="00BC4CE8">
        <w:rPr>
          <w:lang w:eastAsia="en-US"/>
        </w:rPr>
        <w:t>, LG,</w:t>
      </w:r>
    </w:p>
    <w:p w14:paraId="37D8EC2A" w14:textId="45E345BB" w:rsidR="006C7ECB" w:rsidRDefault="00C11C27">
      <w:pPr>
        <w:contextualSpacing/>
      </w:pPr>
      <w:r w:rsidRPr="00C11C27">
        <w:t>Moderator: There is majority view to support the proposal, though there is split view for Alt 1 or Alt 2</w:t>
      </w:r>
    </w:p>
    <w:p w14:paraId="3AF6E995" w14:textId="7A4EA368" w:rsidR="00C11C27" w:rsidRPr="007A42C0" w:rsidRDefault="007A42C0" w:rsidP="00C11C27">
      <w:pPr>
        <w:pStyle w:val="ListParagraph"/>
        <w:numPr>
          <w:ilvl w:val="0"/>
          <w:numId w:val="18"/>
        </w:numPr>
        <w:contextualSpacing/>
      </w:pPr>
      <w:r>
        <w:t xml:space="preserve">To HW: </w:t>
      </w:r>
      <w:r>
        <w:rPr>
          <w:kern w:val="2"/>
          <w:lang w:eastAsia="en-US"/>
        </w:rPr>
        <w:t>The proposal is not all PRACH configuration can be supported by SCS. Only those satisfy the condition in Alt 1 or Alt 2 is allowed with SCS. Does this address your concern? I feel your argument at least align with Alt 1</w:t>
      </w:r>
    </w:p>
    <w:p w14:paraId="35DFD05B" w14:textId="2DC1E6E6" w:rsidR="007A42C0" w:rsidRPr="00C11C27" w:rsidRDefault="007A42C0" w:rsidP="00C11C27">
      <w:pPr>
        <w:pStyle w:val="ListParagraph"/>
        <w:numPr>
          <w:ilvl w:val="0"/>
          <w:numId w:val="18"/>
        </w:numPr>
        <w:contextualSpacing/>
      </w:pPr>
      <w:r>
        <w:t>To LG: Isn’t Alt 1 and Alt 2 trying to discuss if the duty cycle constraint is per cell or per UE?</w:t>
      </w:r>
    </w:p>
    <w:tbl>
      <w:tblPr>
        <w:tblStyle w:val="TableGrid"/>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We support the proposal. Our understanding from the regulation is that the short control signalling exemption applies to a respective transmitter's perspective, i.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t>ZTE, Sanechips</w:t>
            </w:r>
          </w:p>
        </w:tc>
        <w:tc>
          <w:tcPr>
            <w:tcW w:w="6937" w:type="dxa"/>
          </w:tcPr>
          <w:p w14:paraId="37D8EC38" w14:textId="77777777" w:rsidR="006C7ECB" w:rsidRDefault="00A01006">
            <w:pPr>
              <w:rPr>
                <w:rFonts w:eastAsia="SimSun"/>
                <w:lang w:val="en-US" w:eastAsia="en-US"/>
              </w:rPr>
            </w:pPr>
            <w:r>
              <w:rPr>
                <w:rFonts w:eastAsia="SimSun" w:hint="eastAsia"/>
                <w:lang w:val="en-US" w:eastAsia="zh-CN"/>
              </w:rPr>
              <w:t>Support proposal 2.11.1-1 and prefer to support Alt 1. and for main bullet, we understand if the total duration of Msg1 and Msg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signaling overhead </w:t>
            </w:r>
          </w:p>
        </w:tc>
      </w:tr>
      <w:tr w:rsidR="000977AE" w14:paraId="580154CE" w14:textId="77777777">
        <w:tc>
          <w:tcPr>
            <w:tcW w:w="2425" w:type="dxa"/>
          </w:tcPr>
          <w:p w14:paraId="1508DE68" w14:textId="435BD211" w:rsidR="000977AE" w:rsidRDefault="000977AE" w:rsidP="00255269">
            <w:pPr>
              <w:rPr>
                <w:lang w:eastAsia="en-US"/>
              </w:rPr>
            </w:pPr>
            <w:r>
              <w:rPr>
                <w:lang w:eastAsia="en-US"/>
              </w:rPr>
              <w:t xml:space="preserve">Futurewei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However, how to ensure that this limit is respected and how to handle situations when the bound is reached, are open issues that need to considered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 xml:space="preserve">Furthermore, if the examples of Short control signalling transmissions (highlighted)are to be considered, RACH messages fall perfectly within the scope. RACH is used for synchronization between gNBs and UEs. </w:t>
            </w:r>
            <w:r>
              <w:rPr>
                <w:lang w:eastAsia="en-US"/>
              </w:rPr>
              <w:br/>
            </w:r>
            <w:r>
              <w:rPr>
                <w:lang w:eastAsia="en-US"/>
              </w:rPr>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Short Control Signalling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frames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The use of Short Control Signalling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within an observation period of 100 ms;</w:t>
            </w:r>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the total duration of the equipment's Short Control Signalling Transmissions shall be less than 10 ms within</w:t>
            </w:r>
          </w:p>
          <w:p w14:paraId="6D21D315" w14:textId="77777777" w:rsidR="00A432AF" w:rsidRDefault="00A432AF" w:rsidP="00DB63AF">
            <w:pPr>
              <w:rPr>
                <w:rFonts w:eastAsia="SimSun"/>
                <w:snapToGrid/>
                <w:kern w:val="0"/>
                <w:sz w:val="14"/>
                <w:szCs w:val="14"/>
                <w:lang w:val="en-US" w:eastAsia="zh-CN"/>
              </w:rPr>
            </w:pPr>
            <w:r w:rsidRPr="00A6254D">
              <w:rPr>
                <w:rFonts w:eastAsia="SimSun"/>
                <w:snapToGrid/>
                <w:kern w:val="0"/>
                <w:sz w:val="14"/>
                <w:szCs w:val="14"/>
                <w:lang w:val="en-US" w:eastAsia="zh-CN"/>
              </w:rPr>
              <w:t>said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Apart from transmission of the frames for short control signalling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r w:rsidRPr="00BE7F50">
              <w:rPr>
                <w:sz w:val="14"/>
                <w:szCs w:val="18"/>
                <w:lang w:val="en-US" w:eastAsia="en-US"/>
              </w:rPr>
              <w:t>b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Heading4"/>
              <w:jc w:val="both"/>
              <w:outlineLvl w:val="3"/>
              <w:rPr>
                <w:sz w:val="14"/>
                <w:szCs w:val="18"/>
              </w:rPr>
            </w:pPr>
            <w:bookmarkStart w:id="24" w:name="_Toc67049887"/>
            <w:r w:rsidRPr="00A6254D">
              <w:rPr>
                <w:sz w:val="14"/>
                <w:szCs w:val="18"/>
              </w:rPr>
              <w:t>4.2.6.1</w:t>
            </w:r>
            <w:r w:rsidRPr="00A6254D">
              <w:rPr>
                <w:sz w:val="14"/>
                <w:szCs w:val="18"/>
              </w:rPr>
              <w:tab/>
              <w:t>Definition</w:t>
            </w:r>
            <w:bookmarkEnd w:id="24"/>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w:t>
            </w:r>
            <w:r w:rsidRPr="00A6254D">
              <w:rPr>
                <w:sz w:val="14"/>
                <w:szCs w:val="18"/>
                <w:shd w:val="clear" w:color="auto" w:fill="FFFFFF"/>
              </w:rPr>
              <w:lastRenderedPageBreak/>
              <w:t xml:space="preserve">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Heading4"/>
              <w:jc w:val="both"/>
              <w:outlineLvl w:val="3"/>
              <w:rPr>
                <w:sz w:val="14"/>
                <w:szCs w:val="18"/>
              </w:rPr>
            </w:pPr>
            <w:bookmarkStart w:id="25" w:name="_Toc67049888"/>
            <w:r w:rsidRPr="00A6254D">
              <w:rPr>
                <w:sz w:val="14"/>
                <w:szCs w:val="18"/>
              </w:rPr>
              <w:t>4.2.6.2</w:t>
            </w:r>
            <w:r w:rsidRPr="00A6254D">
              <w:rPr>
                <w:sz w:val="14"/>
                <w:szCs w:val="18"/>
              </w:rPr>
              <w:tab/>
              <w:t>Limits</w:t>
            </w:r>
            <w:bookmarkEnd w:id="25"/>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ms within an observation period of 100 ms.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lastRenderedPageBreak/>
              <w:t>Huawei, HiSilicon</w:t>
            </w:r>
          </w:p>
        </w:tc>
        <w:tc>
          <w:tcPr>
            <w:tcW w:w="6937" w:type="dxa"/>
            <w:shd w:val="clear" w:color="auto" w:fill="FFFFFF" w:themeFill="background1"/>
          </w:tcPr>
          <w:p w14:paraId="24DAF79E"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BodyText"/>
              <w:adjustRightInd/>
              <w:spacing w:after="0"/>
              <w:rPr>
                <w:snapToGrid w:val="0"/>
                <w:kern w:val="2"/>
                <w:sz w:val="20"/>
                <w:szCs w:val="22"/>
                <w:lang w:eastAsia="en-US"/>
              </w:rPr>
            </w:pPr>
          </w:p>
          <w:p w14:paraId="41C09175"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Config. Index = 26) corresponding to Format A1 in 120 kHz configures more than 10% of the resources for PRACH preambles:  This configuration index has the periodicity of 10 ms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PRACH Config.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BodyText"/>
              <w:adjustRightInd/>
              <w:spacing w:after="0"/>
              <w:rPr>
                <w:snapToGrid w:val="0"/>
                <w:kern w:val="2"/>
                <w:sz w:val="20"/>
                <w:szCs w:val="22"/>
                <w:lang w:eastAsia="en-US"/>
              </w:rPr>
            </w:pPr>
          </w:p>
          <w:p w14:paraId="717B79D0" w14:textId="77777777" w:rsidR="0067016B" w:rsidRDefault="0067016B" w:rsidP="00DB63AF">
            <w:pPr>
              <w:pStyle w:val="BodyText"/>
              <w:adjustRightInd/>
              <w:spacing w:after="0"/>
              <w:rPr>
                <w:snapToGrid w:val="0"/>
                <w:kern w:val="2"/>
                <w:sz w:val="20"/>
                <w:szCs w:val="22"/>
                <w:lang w:eastAsia="en-US"/>
              </w:rPr>
            </w:pPr>
          </w:p>
          <w:p w14:paraId="4E5A5BA4" w14:textId="77777777" w:rsidR="0067016B" w:rsidRDefault="0067016B" w:rsidP="00DB63AF">
            <w:pPr>
              <w:pStyle w:val="BodyText"/>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Contention Exempt Short Control Signaling</w:t>
            </w:r>
            <w:r w:rsidRPr="00895E23">
              <w:rPr>
                <w:snapToGrid w:val="0"/>
                <w:kern w:val="2"/>
                <w:sz w:val="20"/>
                <w:szCs w:val="22"/>
                <w:lang w:eastAsia="en-US"/>
              </w:rPr>
              <w:t xml:space="preserve"> for msg1 and/or msg3 for the 4 step RACH and MsgA for the 2-step RACH, then the total time resources at which at least one UE within the cell transmits msg1/msg3/MsgA can easily far exceed the 10% occupancy time for short control signaling exemption. In our view, this is a misuse of the exemption that is introduced in regulations for “short control signaling”. </w:t>
            </w:r>
          </w:p>
          <w:p w14:paraId="28FD0558" w14:textId="1A50A3FE" w:rsidR="000E2862" w:rsidRDefault="000E2862" w:rsidP="00DB63AF">
            <w:pPr>
              <w:pStyle w:val="BodyText"/>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ListParagraph"/>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ListParagraph"/>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B04904">
            <w:pPr>
              <w:rPr>
                <w:lang w:eastAsia="en-US"/>
              </w:rPr>
            </w:pPr>
            <w:r>
              <w:rPr>
                <w:rFonts w:eastAsiaTheme="minorEastAsia" w:hint="eastAsia"/>
                <w:lang w:eastAsia="zh-CN"/>
              </w:rPr>
              <w:t>S</w:t>
            </w:r>
            <w:r>
              <w:rPr>
                <w:rFonts w:eastAsiaTheme="minorEastAsia"/>
                <w:lang w:eastAsia="zh-CN"/>
              </w:rPr>
              <w:t>preadtrum</w:t>
            </w:r>
          </w:p>
        </w:tc>
        <w:tc>
          <w:tcPr>
            <w:tcW w:w="6937" w:type="dxa"/>
          </w:tcPr>
          <w:p w14:paraId="5C9A1509" w14:textId="77777777" w:rsidR="00511419" w:rsidRDefault="00511419" w:rsidP="00B04904">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8D8E20D" w14:textId="76CF061A" w:rsidR="00EE547B" w:rsidRDefault="00EE547B" w:rsidP="00B04904">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B04904">
            <w:r>
              <w:rPr>
                <w:rFonts w:hint="eastAsia"/>
              </w:rPr>
              <w:t>LG</w:t>
            </w:r>
          </w:p>
        </w:tc>
        <w:tc>
          <w:tcPr>
            <w:tcW w:w="6937" w:type="dxa"/>
          </w:tcPr>
          <w:p w14:paraId="7B015549" w14:textId="77777777" w:rsidR="00072718" w:rsidRDefault="00072718" w:rsidP="00B04904">
            <w:pPr>
              <w:widowControl/>
              <w:kinsoku/>
              <w:overflowPunct/>
              <w:spacing w:after="0"/>
              <w:jc w:val="left"/>
              <w:textAlignment w:val="auto"/>
            </w:pPr>
            <w:r>
              <w:t>We don’t support the Proposal.</w:t>
            </w:r>
          </w:p>
          <w:p w14:paraId="7D31D6BD" w14:textId="77777777" w:rsidR="00072718" w:rsidRPr="00941DDC" w:rsidRDefault="00072718" w:rsidP="00B04904">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r w:rsidR="00315CE6" w:rsidRPr="00941DDC" w14:paraId="490BFA64" w14:textId="77777777" w:rsidTr="00072718">
        <w:tc>
          <w:tcPr>
            <w:tcW w:w="2425" w:type="dxa"/>
          </w:tcPr>
          <w:p w14:paraId="682CD83D" w14:textId="1D13CDE2" w:rsidR="00315CE6" w:rsidRDefault="00315CE6" w:rsidP="00315CE6">
            <w:r>
              <w:rPr>
                <w:rFonts w:eastAsia="MS Mincho"/>
                <w:lang w:eastAsia="ja-JP"/>
              </w:rPr>
              <w:t>DOCOMO</w:t>
            </w:r>
          </w:p>
        </w:tc>
        <w:tc>
          <w:tcPr>
            <w:tcW w:w="6937" w:type="dxa"/>
          </w:tcPr>
          <w:p w14:paraId="1B7094DF" w14:textId="1BCE27BA" w:rsidR="00315CE6" w:rsidRDefault="00315CE6" w:rsidP="00315CE6">
            <w:pPr>
              <w:widowControl/>
              <w:kinsoku/>
              <w:overflowPunct/>
              <w:spacing w:after="0"/>
              <w:jc w:val="left"/>
              <w:textAlignment w:val="auto"/>
            </w:pPr>
            <w:r>
              <w:rPr>
                <w:rFonts w:eastAsia="MS Mincho"/>
                <w:lang w:eastAsia="ja-JP"/>
              </w:rPr>
              <w:t xml:space="preserve">Support Proposal 2.11.1-1 with Alt 2. </w:t>
            </w:r>
          </w:p>
        </w:tc>
      </w:tr>
    </w:tbl>
    <w:p w14:paraId="37D8EC3A" w14:textId="427DD38C" w:rsidR="006C7ECB" w:rsidRDefault="006C7ECB">
      <w:pPr>
        <w:contextualSpacing/>
        <w:rPr>
          <w:highlight w:val="yellow"/>
        </w:rPr>
      </w:pPr>
    </w:p>
    <w:p w14:paraId="7029795F" w14:textId="77777777" w:rsidR="00560FBB" w:rsidRPr="00072718" w:rsidRDefault="00560FBB">
      <w:pPr>
        <w:contextualSpacing/>
        <w:rPr>
          <w:highlight w:val="yellow"/>
        </w:rPr>
      </w:pPr>
    </w:p>
    <w:p w14:paraId="37D8EC3B" w14:textId="77777777" w:rsidR="006C7ECB" w:rsidRDefault="00A01006">
      <w:pPr>
        <w:pStyle w:val="Heading2"/>
      </w:pPr>
      <w:r>
        <w:t>CWS and CAPC</w:t>
      </w:r>
    </w:p>
    <w:tbl>
      <w:tblPr>
        <w:tblStyle w:val="TableGrid"/>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procedure specified in NR-U related to the CWS adjustment should be considered for operation in unlicensed 60 GHz band. RAN1 should further discuss and identify the values Zmin and Zmax.</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Introduce channel access priority class and the contention window adjustment mechanisms when LBT is used in NR above 52.6 GHz, similar to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gNB’s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9: CWs adjustment can be considered to b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Heading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ListParagraph"/>
        <w:numPr>
          <w:ilvl w:val="0"/>
          <w:numId w:val="25"/>
        </w:numPr>
        <w:rPr>
          <w:lang w:eastAsia="en-US"/>
        </w:rPr>
      </w:pPr>
      <w:r>
        <w:rPr>
          <w:lang w:eastAsia="en-US"/>
        </w:rPr>
        <w:lastRenderedPageBreak/>
        <w:t>Support the introduction of CWS adjustment</w:t>
      </w:r>
    </w:p>
    <w:p w14:paraId="37D8EC79" w14:textId="3EDFE741"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r w:rsidR="00BC4CE8">
        <w:rPr>
          <w:lang w:eastAsia="en-US"/>
        </w:rPr>
        <w:t>, LG</w:t>
      </w:r>
    </w:p>
    <w:p w14:paraId="37D8EC7A" w14:textId="77777777" w:rsidR="006C7ECB" w:rsidRDefault="00A01006">
      <w:pPr>
        <w:pStyle w:val="ListParagraph"/>
        <w:numPr>
          <w:ilvl w:val="0"/>
          <w:numId w:val="25"/>
        </w:numPr>
        <w:rPr>
          <w:lang w:eastAsia="en-US"/>
        </w:rPr>
      </w:pPr>
      <w:r>
        <w:rPr>
          <w:lang w:eastAsia="en-US"/>
        </w:rPr>
        <w:t>Do not introduce CWS adjustment</w:t>
      </w:r>
    </w:p>
    <w:p w14:paraId="37D8EC7B" w14:textId="623B844D" w:rsidR="006C7ECB" w:rsidRPr="000E2862" w:rsidRDefault="00A01006">
      <w:pPr>
        <w:pStyle w:val="ListParagraph"/>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Oppo</w:t>
      </w:r>
      <w:r w:rsidR="00BC4CE8">
        <w:rPr>
          <w:lang w:eastAsia="en-US"/>
        </w:rPr>
        <w:t>, Spreadtrum, CATT, MTK</w:t>
      </w:r>
    </w:p>
    <w:p w14:paraId="37D8EC7C"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ZTE, Sanechips</w:t>
            </w:r>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r>
              <w:rPr>
                <w:lang w:eastAsia="en-US"/>
              </w:rPr>
              <w:t xml:space="preserve">Futurewei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Huawei, HiSilicon</w:t>
            </w:r>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664F7E6F" w14:textId="77777777" w:rsidR="00511419" w:rsidRDefault="00511419" w:rsidP="00B04904">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B04904">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B04904">
            <w:r>
              <w:rPr>
                <w:rFonts w:hint="eastAsia"/>
              </w:rPr>
              <w:t>LG</w:t>
            </w:r>
          </w:p>
        </w:tc>
        <w:tc>
          <w:tcPr>
            <w:tcW w:w="6937" w:type="dxa"/>
          </w:tcPr>
          <w:p w14:paraId="462BBD56" w14:textId="77777777" w:rsidR="00072718" w:rsidRDefault="00072718" w:rsidP="00B04904">
            <w:r>
              <w:t>W</w:t>
            </w:r>
            <w:r>
              <w:rPr>
                <w:rFonts w:hint="eastAsia"/>
              </w:rPr>
              <w:t xml:space="preserve">e </w:t>
            </w:r>
            <w:r>
              <w:t>support the introduction of CAPC.</w:t>
            </w:r>
          </w:p>
          <w:p w14:paraId="170B6CFA" w14:textId="77777777" w:rsidR="00072718" w:rsidRDefault="00072718" w:rsidP="00B04904">
            <w:pPr>
              <w:rPr>
                <w:lang w:eastAsia="en-US"/>
              </w:rPr>
            </w:pPr>
            <w:r w:rsidRPr="0046195A">
              <w:rPr>
                <w:lang w:eastAsia="en-US"/>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43B68B22" w14:textId="77777777" w:rsidTr="00072718">
        <w:trPr>
          <w:trHeight w:val="963"/>
        </w:trPr>
        <w:tc>
          <w:tcPr>
            <w:tcW w:w="2425" w:type="dxa"/>
          </w:tcPr>
          <w:p w14:paraId="1886259E" w14:textId="6329431D" w:rsidR="00FF4868" w:rsidRPr="00FF4868" w:rsidRDefault="00FF4868" w:rsidP="00B04904">
            <w:pPr>
              <w:rPr>
                <w:rFonts w:eastAsia="PMingLiU"/>
                <w:lang w:eastAsia="zh-TW"/>
              </w:rPr>
            </w:pPr>
            <w:r>
              <w:rPr>
                <w:rFonts w:eastAsia="PMingLiU" w:hint="eastAsia"/>
                <w:lang w:eastAsia="zh-TW"/>
              </w:rPr>
              <w:t>M</w:t>
            </w:r>
            <w:r>
              <w:rPr>
                <w:rFonts w:eastAsia="PMingLiU"/>
                <w:lang w:eastAsia="zh-TW"/>
              </w:rPr>
              <w:t>ediatek</w:t>
            </w:r>
          </w:p>
        </w:tc>
        <w:tc>
          <w:tcPr>
            <w:tcW w:w="6937" w:type="dxa"/>
          </w:tcPr>
          <w:p w14:paraId="6D5DD4B8" w14:textId="5D2EFDAE" w:rsidR="00FF4868" w:rsidRPr="00FF4868" w:rsidRDefault="00FF4868" w:rsidP="00B04904">
            <w:r>
              <w:t>We don’t see strong need to support CWS, but we are open to discuss the benefit it can bring.</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ListParagraph"/>
        <w:numPr>
          <w:ilvl w:val="0"/>
          <w:numId w:val="25"/>
        </w:numPr>
        <w:rPr>
          <w:lang w:eastAsia="en-US"/>
        </w:rPr>
      </w:pPr>
      <w:r>
        <w:rPr>
          <w:lang w:eastAsia="en-US"/>
        </w:rPr>
        <w:t>Support the introduction of CAPC</w:t>
      </w:r>
    </w:p>
    <w:p w14:paraId="37D8EC90" w14:textId="3796C3E9"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MediaTek, </w:t>
      </w:r>
      <w:r w:rsidR="000E2862">
        <w:rPr>
          <w:lang w:eastAsia="en-US"/>
        </w:rPr>
        <w:t xml:space="preserve">Huawei, InterDigital, </w:t>
      </w:r>
      <w:r w:rsidR="00DB4980">
        <w:rPr>
          <w:lang w:eastAsia="en-US"/>
        </w:rPr>
        <w:t>WILUS</w:t>
      </w:r>
      <w:r w:rsidR="00BC4CE8">
        <w:rPr>
          <w:lang w:eastAsia="en-US"/>
        </w:rPr>
        <w:t xml:space="preserve">, </w:t>
      </w:r>
      <w:r w:rsidR="002324DD">
        <w:rPr>
          <w:lang w:eastAsia="en-US"/>
        </w:rPr>
        <w:t>LG, MTK</w:t>
      </w:r>
    </w:p>
    <w:p w14:paraId="37D8EC91" w14:textId="77777777" w:rsidR="006C7ECB" w:rsidRDefault="00A01006">
      <w:pPr>
        <w:pStyle w:val="ListParagraph"/>
        <w:numPr>
          <w:ilvl w:val="0"/>
          <w:numId w:val="25"/>
        </w:numPr>
        <w:rPr>
          <w:lang w:eastAsia="en-US"/>
        </w:rPr>
      </w:pPr>
      <w:r>
        <w:rPr>
          <w:lang w:eastAsia="en-US"/>
        </w:rPr>
        <w:t>Do not introduce CAPC</w:t>
      </w:r>
    </w:p>
    <w:p w14:paraId="37D8EC92" w14:textId="1E4CCAD9" w:rsidR="006C7ECB" w:rsidRDefault="00A01006">
      <w:pPr>
        <w:pStyle w:val="ListParagraph"/>
        <w:numPr>
          <w:ilvl w:val="1"/>
          <w:numId w:val="25"/>
        </w:numPr>
        <w:rPr>
          <w:lang w:eastAsia="en-US"/>
        </w:rPr>
      </w:pPr>
      <w:r>
        <w:rPr>
          <w:lang w:eastAsia="en-US"/>
        </w:rPr>
        <w:lastRenderedPageBreak/>
        <w:t>Samsung, Qualcomm, Ericsson, CATT</w:t>
      </w:r>
      <w:r w:rsidR="00443150">
        <w:rPr>
          <w:lang w:eastAsia="en-US"/>
        </w:rPr>
        <w:t>,</w:t>
      </w:r>
      <w:r w:rsidR="00443150" w:rsidRPr="000E2862">
        <w:rPr>
          <w:lang w:eastAsia="en-US"/>
        </w:rPr>
        <w:t xml:space="preserve"> vivo</w:t>
      </w:r>
      <w:r w:rsidR="000E2862">
        <w:rPr>
          <w:lang w:eastAsia="en-US"/>
        </w:rPr>
        <w:t xml:space="preserve">, Charter, Apple, Futurewei, </w:t>
      </w:r>
      <w:r w:rsidR="00966240">
        <w:rPr>
          <w:lang w:eastAsia="en-US"/>
        </w:rPr>
        <w:t>Oppo</w:t>
      </w:r>
      <w:r w:rsidR="00BC4CE8">
        <w:rPr>
          <w:lang w:eastAsia="en-US"/>
        </w:rPr>
        <w:t>, Spreadtrum, CATT</w:t>
      </w:r>
    </w:p>
    <w:p w14:paraId="37D8EC93"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This depends on the maximum CWS that is supported. We think that CWS = 3 is useful at least for SSBs (if short control signaling cannot be used), and other control signals. If the CWS is always =3, a single CAPC is sufficient; otherwis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CA1" w14:textId="77777777" w:rsidR="006C7ECB" w:rsidRDefault="00A01006">
            <w:pPr>
              <w:pStyle w:val="ListParagraph"/>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ListParagraph"/>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r>
              <w:rPr>
                <w:lang w:eastAsia="en-US"/>
              </w:rPr>
              <w:t xml:space="preserve">Futurewei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Huawei, HiSilicon</w:t>
            </w:r>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r w:rsidRPr="004245E3">
              <w:rPr>
                <w:lang w:eastAsia="en-US"/>
              </w:rPr>
              <w:t>InterDigital</w:t>
            </w:r>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B04904">
            <w:r>
              <w:rPr>
                <w:rFonts w:eastAsiaTheme="minorEastAsia" w:hint="eastAsia"/>
                <w:lang w:eastAsia="zh-CN"/>
              </w:rPr>
              <w:t>S</w:t>
            </w:r>
            <w:r>
              <w:rPr>
                <w:rFonts w:eastAsiaTheme="minorEastAsia"/>
                <w:lang w:eastAsia="zh-CN"/>
              </w:rPr>
              <w:t>preadtrum</w:t>
            </w:r>
          </w:p>
        </w:tc>
        <w:tc>
          <w:tcPr>
            <w:tcW w:w="6937" w:type="dxa"/>
          </w:tcPr>
          <w:p w14:paraId="60E14152" w14:textId="77777777" w:rsidR="00511419" w:rsidRPr="004245E3" w:rsidRDefault="00511419" w:rsidP="00B04904">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B04904">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B04904">
            <w:r>
              <w:rPr>
                <w:rFonts w:hint="eastAsia"/>
              </w:rPr>
              <w:t>LG</w:t>
            </w:r>
          </w:p>
        </w:tc>
        <w:tc>
          <w:tcPr>
            <w:tcW w:w="6937" w:type="dxa"/>
          </w:tcPr>
          <w:p w14:paraId="7FE274A9" w14:textId="77777777" w:rsidR="00072718" w:rsidRDefault="00072718" w:rsidP="00B04904">
            <w:r>
              <w:t>W</w:t>
            </w:r>
            <w:r>
              <w:rPr>
                <w:rFonts w:hint="eastAsia"/>
              </w:rPr>
              <w:t xml:space="preserve">e </w:t>
            </w:r>
            <w:r>
              <w:t>support the introduction of CAPC.</w:t>
            </w:r>
          </w:p>
          <w:p w14:paraId="2DA27ECB" w14:textId="77777777" w:rsidR="00072718" w:rsidRDefault="00072718" w:rsidP="00B04904">
            <w:pPr>
              <w:rPr>
                <w:lang w:eastAsia="en-US"/>
              </w:rPr>
            </w:pPr>
            <w:r w:rsidRPr="0046195A">
              <w:rPr>
                <w:lang w:eastAsia="en-US"/>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54CD6623" w14:textId="77777777" w:rsidTr="00072718">
        <w:trPr>
          <w:trHeight w:val="963"/>
        </w:trPr>
        <w:tc>
          <w:tcPr>
            <w:tcW w:w="2425" w:type="dxa"/>
          </w:tcPr>
          <w:p w14:paraId="33A6EF80" w14:textId="54F01F73" w:rsidR="00FF4868" w:rsidRPr="00FF4868" w:rsidRDefault="00FF4868" w:rsidP="00B04904">
            <w:pPr>
              <w:rPr>
                <w:rFonts w:eastAsia="PMingLiU"/>
                <w:lang w:eastAsia="zh-TW"/>
              </w:rPr>
            </w:pPr>
            <w:r>
              <w:rPr>
                <w:rFonts w:eastAsia="PMingLiU" w:hint="eastAsia"/>
                <w:lang w:eastAsia="zh-TW"/>
              </w:rPr>
              <w:t>M</w:t>
            </w:r>
            <w:r>
              <w:rPr>
                <w:rFonts w:eastAsia="PMingLiU"/>
                <w:lang w:eastAsia="zh-TW"/>
              </w:rPr>
              <w:t>ediatek</w:t>
            </w:r>
          </w:p>
        </w:tc>
        <w:tc>
          <w:tcPr>
            <w:tcW w:w="6937" w:type="dxa"/>
          </w:tcPr>
          <w:p w14:paraId="263EDDBD" w14:textId="5AB39A2A" w:rsidR="00FF4868" w:rsidRPr="00FF4868" w:rsidRDefault="00FF4868" w:rsidP="00B04904">
            <w:r>
              <w:t>We support the introduction of the CAPC since we believe it can be beneficial in highly congested scenario.</w:t>
            </w:r>
          </w:p>
        </w:tc>
      </w:tr>
    </w:tbl>
    <w:p w14:paraId="37D8ECA3" w14:textId="75C000E1" w:rsidR="006C7ECB" w:rsidRDefault="006C7ECB">
      <w:pPr>
        <w:rPr>
          <w:lang w:eastAsia="en-US"/>
        </w:rPr>
      </w:pPr>
    </w:p>
    <w:p w14:paraId="1BA3BD5E" w14:textId="77777777" w:rsidR="00560FBB" w:rsidRDefault="00560FBB" w:rsidP="00560FBB">
      <w:pPr>
        <w:pStyle w:val="Heading3"/>
      </w:pPr>
      <w:r>
        <w:t>Second Round Discussion</w:t>
      </w:r>
    </w:p>
    <w:p w14:paraId="61EEA7AF" w14:textId="77777777" w:rsidR="00560FBB" w:rsidRPr="00072718" w:rsidRDefault="00560FBB">
      <w:pPr>
        <w:rPr>
          <w:lang w:eastAsia="en-US"/>
        </w:rPr>
      </w:pPr>
    </w:p>
    <w:p w14:paraId="37D8ECA4" w14:textId="77777777" w:rsidR="006C7ECB" w:rsidRDefault="00A01006">
      <w:pPr>
        <w:pStyle w:val="Heading2"/>
      </w:pPr>
      <w:r>
        <w:t>Long Term Sensing, Interference Mitigation, ATPC</w:t>
      </w:r>
    </w:p>
    <w:tbl>
      <w:tblPr>
        <w:tblStyle w:val="TableGrid"/>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onvida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HiSilicon</w:t>
            </w:r>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rDigital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For no LBT based channel access mechanisms, long-term sensing could provide interference statistics in terms of potential interference from WiFi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Observation 2: For NR operation in unlicensed bands between 52.6 GHz and 71 GHz, in order to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MediaTek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Nokia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preadtrum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Sanechips</w:t>
            </w:r>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Heading2"/>
      </w:pPr>
      <w:r>
        <w:lastRenderedPageBreak/>
        <w:t>Other</w:t>
      </w:r>
    </w:p>
    <w:tbl>
      <w:tblPr>
        <w:tblStyle w:val="TableGrid"/>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e.g.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If a UE is going to transmit a set of consecutive PUSCH transmissions including both dynamically scheduled PUSCH transmissions and CG-PUSCH transmissions, the UE can select the latest indicated UL Tx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performing directional LBT prior to the transmission of SSB according to the ssb-PositionsInBurst</w:t>
            </w:r>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Heading1"/>
        <w:tabs>
          <w:tab w:val="left" w:pos="9090"/>
        </w:tabs>
      </w:pPr>
      <w:r>
        <w:t>References</w:t>
      </w:r>
    </w:p>
    <w:p w14:paraId="37D8ED1D" w14:textId="77777777" w:rsidR="006C7ECB" w:rsidRDefault="00A01006">
      <w:pPr>
        <w:pStyle w:val="ListParagraph"/>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ListParagraph"/>
        <w:numPr>
          <w:ilvl w:val="0"/>
          <w:numId w:val="26"/>
        </w:numPr>
        <w:rPr>
          <w:rFonts w:eastAsia="Times New Roman"/>
        </w:rPr>
      </w:pPr>
      <w:r>
        <w:t>R1-2104275, Channel access mechanism for 60 GHz unlicensed operation, Huawei, HiSilicon</w:t>
      </w:r>
    </w:p>
    <w:p w14:paraId="37D8ED1F" w14:textId="77777777" w:rsidR="006C7ECB" w:rsidRDefault="00A01006">
      <w:pPr>
        <w:pStyle w:val="ListParagraph"/>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ListParagraph"/>
        <w:numPr>
          <w:ilvl w:val="0"/>
          <w:numId w:val="26"/>
        </w:numPr>
        <w:rPr>
          <w:rFonts w:eastAsia="Times New Roman"/>
        </w:rPr>
      </w:pPr>
      <w:r>
        <w:t>R1-2104419, Discussion on channel access mechanism for above 52.6GHz, Spreadtrum Communications</w:t>
      </w:r>
    </w:p>
    <w:p w14:paraId="37D8ED21" w14:textId="77777777" w:rsidR="006C7ECB" w:rsidRDefault="00A01006">
      <w:pPr>
        <w:pStyle w:val="ListParagraph"/>
        <w:numPr>
          <w:ilvl w:val="0"/>
          <w:numId w:val="26"/>
        </w:numPr>
        <w:rPr>
          <w:rFonts w:eastAsia="Times New Roman"/>
        </w:rPr>
      </w:pPr>
      <w:r>
        <w:t>R1-2104455, Channel access mechanism, Nokia, Nokia Shanghai Bell</w:t>
      </w:r>
    </w:p>
    <w:p w14:paraId="37D8ED22" w14:textId="77777777" w:rsidR="006C7ECB" w:rsidRDefault="00A01006">
      <w:pPr>
        <w:pStyle w:val="ListParagraph"/>
        <w:numPr>
          <w:ilvl w:val="0"/>
          <w:numId w:val="26"/>
        </w:numPr>
        <w:rPr>
          <w:rFonts w:eastAsia="Times New Roman"/>
        </w:rPr>
      </w:pPr>
      <w:r>
        <w:t>R1-2104463, Channel Access Mechanisms, Ericsson</w:t>
      </w:r>
    </w:p>
    <w:p w14:paraId="37D8ED23" w14:textId="77777777" w:rsidR="006C7ECB" w:rsidRDefault="00A01006">
      <w:pPr>
        <w:pStyle w:val="ListParagraph"/>
        <w:numPr>
          <w:ilvl w:val="0"/>
          <w:numId w:val="26"/>
        </w:numPr>
        <w:rPr>
          <w:rFonts w:eastAsia="Times New Roman"/>
        </w:rPr>
      </w:pPr>
      <w:r>
        <w:t>R1-2104510, Channel access mechanism for up to 71GHz operation, CATT</w:t>
      </w:r>
    </w:p>
    <w:p w14:paraId="37D8ED24" w14:textId="77777777" w:rsidR="006C7ECB" w:rsidRDefault="00A01006">
      <w:pPr>
        <w:pStyle w:val="ListParagraph"/>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ListParagraph"/>
        <w:numPr>
          <w:ilvl w:val="0"/>
          <w:numId w:val="26"/>
        </w:numPr>
        <w:rPr>
          <w:rFonts w:eastAsia="Times New Roman"/>
        </w:rPr>
      </w:pPr>
      <w:r>
        <w:t>R1-2104720, Discussions on channel access mechanism enhancements for 52.6G-71 GHz, CAICT</w:t>
      </w:r>
    </w:p>
    <w:p w14:paraId="37D8ED26" w14:textId="77777777" w:rsidR="006C7ECB" w:rsidRDefault="00A01006">
      <w:pPr>
        <w:pStyle w:val="ListParagraph"/>
        <w:numPr>
          <w:ilvl w:val="0"/>
          <w:numId w:val="26"/>
        </w:numPr>
        <w:rPr>
          <w:rFonts w:eastAsia="Times New Roman"/>
        </w:rPr>
      </w:pPr>
      <w:r>
        <w:t>R1-2104768, Discussion on channel access mechanism, OPPO</w:t>
      </w:r>
    </w:p>
    <w:p w14:paraId="37D8ED27" w14:textId="77777777" w:rsidR="006C7ECB" w:rsidRDefault="00A01006">
      <w:pPr>
        <w:pStyle w:val="ListParagraph"/>
        <w:numPr>
          <w:ilvl w:val="0"/>
          <w:numId w:val="26"/>
        </w:numPr>
        <w:rPr>
          <w:rFonts w:eastAsia="Times New Roman"/>
        </w:rPr>
      </w:pPr>
      <w:r>
        <w:t>R1-2104836, Discussion on the channel access for 52.6 to 71GHz, ZTE, Sanechips</w:t>
      </w:r>
    </w:p>
    <w:p w14:paraId="37D8ED28" w14:textId="77777777" w:rsidR="006C7ECB" w:rsidRDefault="00A01006">
      <w:pPr>
        <w:pStyle w:val="ListParagraph"/>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ListParagraph"/>
        <w:numPr>
          <w:ilvl w:val="0"/>
          <w:numId w:val="26"/>
        </w:numPr>
        <w:rPr>
          <w:rFonts w:eastAsia="Times New Roman"/>
        </w:rPr>
      </w:pPr>
      <w:r>
        <w:lastRenderedPageBreak/>
        <w:t>R1-2104953, Discussion on channel access mechanism for extending NR up to 71 GHz, Intel Corporation</w:t>
      </w:r>
    </w:p>
    <w:p w14:paraId="37D8ED2A" w14:textId="77777777" w:rsidR="006C7ECB" w:rsidRDefault="00A01006">
      <w:pPr>
        <w:pStyle w:val="ListParagraph"/>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ListParagraph"/>
        <w:numPr>
          <w:ilvl w:val="0"/>
          <w:numId w:val="26"/>
        </w:numPr>
        <w:rPr>
          <w:rFonts w:eastAsia="Times New Roman"/>
        </w:rPr>
      </w:pPr>
      <w:r>
        <w:t>R1-2105063, Considerations on channel access mechanism for NR  from 52.6GHz to 71 GHz, Fujitsu</w:t>
      </w:r>
    </w:p>
    <w:p w14:paraId="37D8ED2C" w14:textId="77777777" w:rsidR="006C7ECB" w:rsidRDefault="00A01006">
      <w:pPr>
        <w:pStyle w:val="ListParagraph"/>
        <w:numPr>
          <w:ilvl w:val="0"/>
          <w:numId w:val="26"/>
        </w:numPr>
        <w:rPr>
          <w:rFonts w:eastAsia="Times New Roman"/>
        </w:rPr>
      </w:pPr>
      <w:r>
        <w:t>R1-2105095, Channel access mechanism, Apple</w:t>
      </w:r>
    </w:p>
    <w:p w14:paraId="37D8ED2D" w14:textId="77777777" w:rsidR="006C7ECB" w:rsidRDefault="00A01006">
      <w:pPr>
        <w:pStyle w:val="ListParagraph"/>
        <w:numPr>
          <w:ilvl w:val="0"/>
          <w:numId w:val="26"/>
        </w:numPr>
        <w:rPr>
          <w:rFonts w:eastAsia="Times New Roman"/>
        </w:rPr>
      </w:pPr>
      <w:r>
        <w:t>R1-2105145, Channel access for multi-beam operation, Panasonic</w:t>
      </w:r>
    </w:p>
    <w:p w14:paraId="37D8ED2E" w14:textId="77777777" w:rsidR="006C7ECB" w:rsidRDefault="00A01006">
      <w:pPr>
        <w:pStyle w:val="ListParagraph"/>
        <w:numPr>
          <w:ilvl w:val="0"/>
          <w:numId w:val="26"/>
        </w:numPr>
        <w:rPr>
          <w:rFonts w:eastAsia="Times New Roman"/>
        </w:rPr>
      </w:pPr>
      <w:r>
        <w:t>R1-2105159, Channel access mechanism for 60 GHz unlicensed spectrum, Sony</w:t>
      </w:r>
    </w:p>
    <w:p w14:paraId="37D8ED2F" w14:textId="77777777" w:rsidR="006C7ECB" w:rsidRDefault="00A01006">
      <w:pPr>
        <w:pStyle w:val="ListParagraph"/>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ListParagraph"/>
        <w:numPr>
          <w:ilvl w:val="0"/>
          <w:numId w:val="26"/>
        </w:numPr>
        <w:rPr>
          <w:rFonts w:eastAsia="Times New Roman"/>
        </w:rPr>
      </w:pPr>
      <w:r>
        <w:t>R1-2105300, Channel access mechanism for NR from 52.6 GHz to 71 GHz, Samsung</w:t>
      </w:r>
    </w:p>
    <w:p w14:paraId="37D8ED31" w14:textId="77777777" w:rsidR="006C7ECB" w:rsidRDefault="00A01006">
      <w:pPr>
        <w:pStyle w:val="ListParagraph"/>
        <w:numPr>
          <w:ilvl w:val="0"/>
          <w:numId w:val="26"/>
        </w:numPr>
        <w:rPr>
          <w:rFonts w:eastAsia="Times New Roman"/>
        </w:rPr>
      </w:pPr>
      <w:r>
        <w:t>R1-2105371, On the channel access mechanisms for 52.6-71 GHz NR operation, MediaTek Inc.</w:t>
      </w:r>
    </w:p>
    <w:p w14:paraId="37D8ED32" w14:textId="77777777" w:rsidR="006C7ECB" w:rsidRDefault="00A01006">
      <w:pPr>
        <w:pStyle w:val="ListParagraph"/>
        <w:numPr>
          <w:ilvl w:val="0"/>
          <w:numId w:val="26"/>
        </w:numPr>
        <w:rPr>
          <w:rFonts w:eastAsia="Times New Roman"/>
        </w:rPr>
      </w:pPr>
      <w:r>
        <w:t>R1-2105423, Channel access mechanism to support NR above 52.6 GHz, LG Electronics</w:t>
      </w:r>
    </w:p>
    <w:p w14:paraId="37D8ED33" w14:textId="77777777" w:rsidR="006C7ECB" w:rsidRDefault="00A01006">
      <w:pPr>
        <w:pStyle w:val="ListParagraph"/>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ListParagraph"/>
        <w:numPr>
          <w:ilvl w:val="0"/>
          <w:numId w:val="26"/>
        </w:numPr>
        <w:rPr>
          <w:rFonts w:eastAsia="Times New Roman"/>
        </w:rPr>
      </w:pPr>
      <w:r>
        <w:t>R1-2105557, Discussion on channel access mechanism for NR on 52.6-71 GHz, Xiaomi</w:t>
      </w:r>
    </w:p>
    <w:p w14:paraId="37D8ED35" w14:textId="77777777" w:rsidR="006C7ECB" w:rsidRDefault="00A01006">
      <w:pPr>
        <w:pStyle w:val="ListParagraph"/>
        <w:numPr>
          <w:ilvl w:val="0"/>
          <w:numId w:val="26"/>
        </w:numPr>
        <w:rPr>
          <w:rFonts w:eastAsia="Times New Roman"/>
        </w:rPr>
      </w:pPr>
      <w:r>
        <w:t>R1-2105584, Discussion on channel access mechanisms, InterDigital, Inc.</w:t>
      </w:r>
    </w:p>
    <w:p w14:paraId="37D8ED36" w14:textId="77777777" w:rsidR="006C7ECB" w:rsidRDefault="00A01006">
      <w:pPr>
        <w:pStyle w:val="ListParagraph"/>
        <w:numPr>
          <w:ilvl w:val="0"/>
          <w:numId w:val="26"/>
        </w:numPr>
        <w:rPr>
          <w:rFonts w:eastAsia="Times New Roman"/>
        </w:rPr>
      </w:pPr>
      <w:r>
        <w:t>R1-2105597, On Channel Access Mechanism for NR from 52.6 GHz to 71 GHz, Convida Wireless</w:t>
      </w:r>
    </w:p>
    <w:p w14:paraId="37D8ED37" w14:textId="77777777" w:rsidR="006C7ECB" w:rsidRDefault="00A01006">
      <w:pPr>
        <w:pStyle w:val="ListParagraph"/>
        <w:numPr>
          <w:ilvl w:val="0"/>
          <w:numId w:val="26"/>
        </w:numPr>
        <w:rPr>
          <w:rFonts w:eastAsia="Times New Roman"/>
        </w:rPr>
      </w:pPr>
      <w:r>
        <w:t>R1-2105661, On receiver assisted channel access and directional LBT, AT&amp;T</w:t>
      </w:r>
    </w:p>
    <w:p w14:paraId="37D8ED38" w14:textId="77777777" w:rsidR="006C7ECB" w:rsidRDefault="00A01006">
      <w:pPr>
        <w:pStyle w:val="ListParagraph"/>
        <w:numPr>
          <w:ilvl w:val="0"/>
          <w:numId w:val="26"/>
        </w:numPr>
        <w:rPr>
          <w:rFonts w:eastAsia="Times New Roman"/>
        </w:rPr>
      </w:pPr>
      <w:r>
        <w:t>R1-2105691, Channel access mechanism for NR from 52.6 to 71 GHz, NTT DOCOMO, INC.</w:t>
      </w:r>
    </w:p>
    <w:p w14:paraId="37D8ED39" w14:textId="77777777" w:rsidR="006C7ECB" w:rsidRDefault="00A01006">
      <w:pPr>
        <w:pStyle w:val="ListParagraph"/>
        <w:numPr>
          <w:ilvl w:val="0"/>
          <w:numId w:val="26"/>
        </w:numPr>
        <w:rPr>
          <w:rFonts w:eastAsia="Times New Roman"/>
        </w:rPr>
      </w:pPr>
      <w:r>
        <w:t>R1-2105755, Discussion on multi-beam operation, ITRI</w:t>
      </w:r>
    </w:p>
    <w:p w14:paraId="37D8ED3A" w14:textId="77777777" w:rsidR="006C7ECB" w:rsidRDefault="00A01006">
      <w:pPr>
        <w:pStyle w:val="ListParagraph"/>
        <w:numPr>
          <w:ilvl w:val="0"/>
          <w:numId w:val="26"/>
        </w:numPr>
        <w:rPr>
          <w:rFonts w:eastAsia="Times New Roman"/>
        </w:rPr>
      </w:pPr>
      <w:r>
        <w:t>R1-2105785, Channel access mechanisms for above 52.6 GHz, Charter Communications</w:t>
      </w:r>
    </w:p>
    <w:p w14:paraId="37D8ED3B" w14:textId="77777777" w:rsidR="006C7ECB" w:rsidRDefault="00A01006">
      <w:pPr>
        <w:pStyle w:val="ListParagraph"/>
        <w:numPr>
          <w:ilvl w:val="0"/>
          <w:numId w:val="26"/>
        </w:numPr>
        <w:rPr>
          <w:rFonts w:eastAsia="Times New Roman"/>
        </w:rPr>
      </w:pPr>
      <w:r>
        <w:t>R1-2105871, Discussion on channel access mechanism for NR from 52.6GHz to 71GHz, WILUS Inc.</w:t>
      </w:r>
    </w:p>
    <w:sectPr w:rsidR="006C7ECB">
      <w:headerReference w:type="even" r:id="rId17"/>
      <w:headerReference w:type="default" r:id="rId18"/>
      <w:footerReference w:type="even" r:id="rId19"/>
      <w:footerReference w:type="default" r:id="rId20"/>
      <w:headerReference w:type="first" r:id="rId21"/>
      <w:footerReference w:type="first" r:id="rId22"/>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BF50C9" w14:textId="77777777" w:rsidR="0063216A" w:rsidRDefault="0063216A">
      <w:pPr>
        <w:spacing w:after="0" w:line="240" w:lineRule="auto"/>
      </w:pPr>
      <w:r>
        <w:separator/>
      </w:r>
    </w:p>
  </w:endnote>
  <w:endnote w:type="continuationSeparator" w:id="0">
    <w:p w14:paraId="4895777C" w14:textId="77777777" w:rsidR="0063216A" w:rsidRDefault="006321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D8ED4A" w14:textId="77777777" w:rsidR="00AF0BF1" w:rsidRDefault="00AF0BF1">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7D8ED4B" w14:textId="77777777" w:rsidR="00AF0BF1" w:rsidRDefault="00AF0BF1">
    <w:pPr>
      <w:pStyle w:val="Footer"/>
    </w:pPr>
  </w:p>
  <w:p w14:paraId="37D8ED4C" w14:textId="77777777" w:rsidR="00AF0BF1" w:rsidRDefault="00AF0BF1"/>
  <w:p w14:paraId="37D8ED4D" w14:textId="77777777" w:rsidR="00AF0BF1" w:rsidRDefault="00AF0BF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D8ED4E" w14:textId="3660190A" w:rsidR="00AF0BF1" w:rsidRDefault="00AF0BF1">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6</w:t>
    </w:r>
    <w:r>
      <w:rPr>
        <w:rStyle w:val="PageNumber"/>
      </w:rPr>
      <w:fldChar w:fldCharType="end"/>
    </w:r>
  </w:p>
  <w:p w14:paraId="37D8ED4F" w14:textId="77777777" w:rsidR="00AF0BF1" w:rsidRDefault="00AF0BF1">
    <w:pPr>
      <w:pStyle w:val="Footer"/>
    </w:pPr>
  </w:p>
  <w:p w14:paraId="37D8ED50" w14:textId="77777777" w:rsidR="00AF0BF1" w:rsidRDefault="00AF0BF1"/>
  <w:p w14:paraId="37D8ED51" w14:textId="77777777" w:rsidR="00AF0BF1" w:rsidRDefault="00AF0BF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6C8BA1" w14:textId="77777777" w:rsidR="00AF0BF1" w:rsidRDefault="00AF0B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2FA916" w14:textId="77777777" w:rsidR="0063216A" w:rsidRDefault="0063216A">
      <w:pPr>
        <w:spacing w:after="0" w:line="240" w:lineRule="auto"/>
      </w:pPr>
      <w:r>
        <w:separator/>
      </w:r>
    </w:p>
  </w:footnote>
  <w:footnote w:type="continuationSeparator" w:id="0">
    <w:p w14:paraId="71912363" w14:textId="77777777" w:rsidR="0063216A" w:rsidRDefault="006321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B5661" w14:textId="77777777" w:rsidR="00AF0BF1" w:rsidRDefault="00AF0BF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F096D" w14:textId="77777777" w:rsidR="00AF0BF1" w:rsidRDefault="00AF0B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74E3B7" w14:textId="77777777" w:rsidR="00AF0BF1" w:rsidRDefault="00AF0B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5BBA3B10"/>
    <w:multiLevelType w:val="hybridMultilevel"/>
    <w:tmpl w:val="292E4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3"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2"/>
  </w:num>
  <w:num w:numId="4">
    <w:abstractNumId w:val="8"/>
  </w:num>
  <w:num w:numId="5">
    <w:abstractNumId w:val="30"/>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1"/>
  </w:num>
  <w:num w:numId="14">
    <w:abstractNumId w:val="23"/>
  </w:num>
  <w:num w:numId="15">
    <w:abstractNumId w:val="5"/>
  </w:num>
  <w:num w:numId="16">
    <w:abstractNumId w:val="28"/>
  </w:num>
  <w:num w:numId="17">
    <w:abstractNumId w:val="17"/>
  </w:num>
  <w:num w:numId="18">
    <w:abstractNumId w:val="3"/>
  </w:num>
  <w:num w:numId="19">
    <w:abstractNumId w:val="18"/>
  </w:num>
  <w:num w:numId="20">
    <w:abstractNumId w:val="26"/>
  </w:num>
  <w:num w:numId="21">
    <w:abstractNumId w:val="25"/>
  </w:num>
  <w:num w:numId="22">
    <w:abstractNumId w:val="6"/>
  </w:num>
  <w:num w:numId="23">
    <w:abstractNumId w:val="2"/>
  </w:num>
  <w:num w:numId="24">
    <w:abstractNumId w:val="24"/>
  </w:num>
  <w:num w:numId="25">
    <w:abstractNumId w:val="29"/>
  </w:num>
  <w:num w:numId="26">
    <w:abstractNumId w:val="22"/>
  </w:num>
  <w:num w:numId="27">
    <w:abstractNumId w:val="11"/>
  </w:num>
  <w:num w:numId="28">
    <w:abstractNumId w:val="4"/>
  </w:num>
  <w:num w:numId="29">
    <w:abstractNumId w:val="33"/>
  </w:num>
  <w:num w:numId="30">
    <w:abstractNumId w:val="1"/>
  </w:num>
  <w:num w:numId="31">
    <w:abstractNumId w:val="27"/>
  </w:num>
  <w:num w:numId="32">
    <w:abstractNumId w:val="13"/>
  </w:num>
  <w:num w:numId="33">
    <w:abstractNumId w:val="21"/>
  </w:num>
  <w:num w:numId="3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2E1"/>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AA"/>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2E16"/>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654"/>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66"/>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4E0F"/>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011"/>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69E"/>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DD"/>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47"/>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6C"/>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120"/>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76"/>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CE6"/>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4FB7"/>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D7D60"/>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49D"/>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B6E"/>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0FBB"/>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16A"/>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F7C"/>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2F6"/>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2C0"/>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83"/>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E5C"/>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685"/>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A78"/>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2DA"/>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58B"/>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54C"/>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531"/>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9"/>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1F9E"/>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BF1"/>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2DB"/>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904"/>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9BB"/>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CE8"/>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962"/>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C27"/>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254"/>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7A8"/>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CB"/>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CCD"/>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DCA"/>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09E"/>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0F5"/>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861"/>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408"/>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EDD"/>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0E"/>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0E9"/>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7E4"/>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1FE"/>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0FA3"/>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868"/>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aliases w:val="- Bullets,?? ??,?????,????,Lista1,中等深浅网格 1 - 着色 21,列表段落1,—ño’i—Ž,¥¡¡¡¡ì¬º¥¹¥È¶ÎÂä,ÁÐ³ö¶ÎÂä,¥ê¥¹¥È¶ÎÂä,1st level - Bullet List Paragraph,Lettre d'introduction,Paragrafo elenco,Normal bullet 2,Bullet list,목록단락,列表段落11,列表段落,列"/>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 ?? Char,????? Char,???? Char,Lista1 Char,中等深浅网格 1 - 着色 21 Char,列表段落1 Char,—ño’i—Ž Char,¥¡¡¡¡ì¬º¥¹¥È¶ÎÂä Char,ÁÐ³ö¶ÎÂä Char,¥ê¥¹¥È¶ÎÂä Char,1st level - Bullet List Paragraph Char,Lettre d'introduction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UnresolvedMention2">
    <w:name w:val="Unresolved Mention2"/>
    <w:basedOn w:val="DefaultParagraphFont"/>
    <w:uiPriority w:val="99"/>
    <w:unhideWhenUsed/>
    <w:rsid w:val="00981C5F"/>
    <w:rPr>
      <w:color w:val="605E5C"/>
      <w:shd w:val="clear" w:color="auto" w:fill="E1DFDD"/>
    </w:rPr>
  </w:style>
  <w:style w:type="table" w:customStyle="1" w:styleId="TableGrid1">
    <w:name w:val="Table Grid1"/>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8185EFA-8DB9-408A-B58D-9259E83DBEAF}">
  <ds:schemaRefs>
    <ds:schemaRef ds:uri="http://schemas.openxmlformats.org/officeDocument/2006/bibliography"/>
  </ds:schemaRefs>
</ds:datastoreItem>
</file>

<file path=customXml/itemProps2.xml><?xml version="1.0" encoding="utf-8"?>
<ds:datastoreItem xmlns:ds="http://schemas.openxmlformats.org/officeDocument/2006/customXml" ds:itemID="{EB38C430-2A70-4F07-BF2E-18FBE06B9E34}">
  <ds:schemaRefs>
    <ds:schemaRef ds:uri="http://schemas.openxmlformats.org/officeDocument/2006/bibliography"/>
  </ds:schemaRefs>
</ds:datastoreItem>
</file>

<file path=customXml/itemProps3.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7.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8.xml><?xml version="1.0" encoding="utf-8"?>
<ds:datastoreItem xmlns:ds="http://schemas.openxmlformats.org/officeDocument/2006/customXml" ds:itemID="{1A8B8042-0EE1-46C3-BDBD-4E88449AA714}">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81</Pages>
  <Words>36936</Words>
  <Characters>210541</Characters>
  <Application>Microsoft Office Word</Application>
  <DocSecurity>0</DocSecurity>
  <Lines>1754</Lines>
  <Paragraphs>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246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ANKIT BHAMRI</cp:lastModifiedBy>
  <cp:revision>21</cp:revision>
  <cp:lastPrinted>2019-01-10T09:30:00Z</cp:lastPrinted>
  <dcterms:created xsi:type="dcterms:W3CDTF">2021-05-21T21:52:00Z</dcterms:created>
  <dcterms:modified xsi:type="dcterms:W3CDTF">2021-05-23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